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NoSpacing"/>
        <w:jc w:val="center"/>
        <w:rPr>
          <w:rFonts w:ascii="Times New Roman" w:hAnsi="Times New Roman" w:cs="Times New Roman"/>
          <w:sz w:val="28"/>
          <w:szCs w:val="28"/>
        </w:rPr>
      </w:pPr>
    </w:p>
    <w:p w14:paraId="2E3CCC97" w14:textId="77777777" w:rsidR="00CA0EF6" w:rsidRPr="0040003D" w:rsidRDefault="00CA0EF6" w:rsidP="00CA0EF6">
      <w:pPr>
        <w:pStyle w:val="NoSpacing"/>
        <w:jc w:val="center"/>
        <w:rPr>
          <w:rFonts w:ascii="Times New Roman" w:hAnsi="Times New Roman" w:cs="Times New Roman"/>
          <w:sz w:val="28"/>
          <w:szCs w:val="28"/>
        </w:rPr>
      </w:pPr>
    </w:p>
    <w:p w14:paraId="6D819006" w14:textId="77777777" w:rsidR="00CA0EF6" w:rsidRPr="0040003D" w:rsidRDefault="00CA0EF6" w:rsidP="00CA0EF6">
      <w:pPr>
        <w:pStyle w:val="NoSpacing"/>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NoSpacing"/>
        <w:jc w:val="center"/>
        <w:rPr>
          <w:rFonts w:ascii="Times New Roman" w:hAnsi="Times New Roman" w:cs="Times New Roman"/>
          <w:sz w:val="28"/>
          <w:szCs w:val="28"/>
        </w:rPr>
      </w:pPr>
    </w:p>
    <w:p w14:paraId="1EA13AE7" w14:textId="77777777" w:rsidR="00CA0EF6" w:rsidRPr="0040003D" w:rsidRDefault="00CA0EF6" w:rsidP="00CA0EF6">
      <w:pPr>
        <w:pStyle w:val="NoSpacing"/>
        <w:rPr>
          <w:rFonts w:ascii="Times New Roman" w:hAnsi="Times New Roman" w:cs="Times New Roman"/>
          <w:sz w:val="28"/>
          <w:szCs w:val="28"/>
        </w:rPr>
      </w:pPr>
    </w:p>
    <w:p w14:paraId="5C800309" w14:textId="77777777" w:rsidR="00CA3A7C" w:rsidRPr="0040003D" w:rsidRDefault="00CA3A7C" w:rsidP="00CA3A7C">
      <w:pPr>
        <w:pStyle w:val="NoSpacing"/>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NoSpacing"/>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3911B97B" w:rsidR="00CA0EF6" w:rsidRPr="00914ACC" w:rsidRDefault="002A4731" w:rsidP="00CA0EF6">
      <w:pPr>
        <w:pStyle w:val="NoSpacing"/>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CF168E">
        <w:rPr>
          <w:rFonts w:ascii="Times New Roman" w:hAnsi="Times New Roman" w:cs="Times New Roman"/>
          <w:b/>
          <w:bCs/>
          <w:sz w:val="28"/>
          <w:szCs w:val="28"/>
          <w:lang w:val="en-US"/>
        </w:rPr>
        <w:t>14</w:t>
      </w:r>
    </w:p>
    <w:p w14:paraId="5E059CC2" w14:textId="77777777" w:rsidR="00CA0EF6" w:rsidRPr="0040003D" w:rsidRDefault="00CA0EF6" w:rsidP="00CA0EF6">
      <w:pPr>
        <w:pStyle w:val="NoSpacing"/>
        <w:jc w:val="center"/>
        <w:rPr>
          <w:rFonts w:ascii="Times New Roman" w:hAnsi="Times New Roman" w:cs="Times New Roman"/>
          <w:sz w:val="28"/>
          <w:szCs w:val="28"/>
        </w:rPr>
      </w:pPr>
    </w:p>
    <w:p w14:paraId="185B9685" w14:textId="77777777" w:rsidR="00CA0EF6" w:rsidRPr="0040003D" w:rsidRDefault="00CA0EF6" w:rsidP="00CA0EF6">
      <w:pPr>
        <w:pStyle w:val="NoSpacing"/>
        <w:jc w:val="center"/>
        <w:rPr>
          <w:rFonts w:ascii="Times New Roman" w:hAnsi="Times New Roman" w:cs="Times New Roman"/>
          <w:sz w:val="28"/>
          <w:szCs w:val="28"/>
        </w:rPr>
      </w:pPr>
    </w:p>
    <w:p w14:paraId="78080418" w14:textId="77777777" w:rsidR="00CA0EF6" w:rsidRPr="0040003D" w:rsidRDefault="00CA0EF6" w:rsidP="00CA0EF6">
      <w:pPr>
        <w:pStyle w:val="NoSpacing"/>
        <w:jc w:val="center"/>
        <w:rPr>
          <w:rFonts w:ascii="Times New Roman" w:hAnsi="Times New Roman" w:cs="Times New Roman"/>
          <w:sz w:val="28"/>
          <w:szCs w:val="28"/>
        </w:rPr>
      </w:pPr>
    </w:p>
    <w:p w14:paraId="6691F850" w14:textId="77777777" w:rsidR="00CA0EF6" w:rsidRPr="0040003D" w:rsidRDefault="00CA0EF6" w:rsidP="00CA0EF6">
      <w:pPr>
        <w:pStyle w:val="NoSpacing"/>
        <w:jc w:val="center"/>
        <w:rPr>
          <w:rFonts w:ascii="Times New Roman" w:hAnsi="Times New Roman" w:cs="Times New Roman"/>
          <w:sz w:val="28"/>
          <w:szCs w:val="28"/>
        </w:rPr>
      </w:pPr>
    </w:p>
    <w:p w14:paraId="02A03C18" w14:textId="77777777" w:rsidR="00CA0EF6" w:rsidRPr="0040003D" w:rsidRDefault="00CA0EF6" w:rsidP="00CA0EF6">
      <w:pPr>
        <w:pStyle w:val="NoSpacing"/>
        <w:jc w:val="center"/>
        <w:rPr>
          <w:rFonts w:ascii="Times New Roman" w:hAnsi="Times New Roman" w:cs="Times New Roman"/>
          <w:sz w:val="28"/>
          <w:szCs w:val="28"/>
        </w:rPr>
      </w:pPr>
    </w:p>
    <w:p w14:paraId="582E0AB5" w14:textId="6260E49F" w:rsidR="00CA0EF6" w:rsidRPr="006D70BA" w:rsidRDefault="00CA0EF6" w:rsidP="00CA0EF6">
      <w:pPr>
        <w:pStyle w:val="NoSpacing"/>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C4641D">
        <w:rPr>
          <w:rFonts w:ascii="Times New Roman" w:hAnsi="Times New Roman" w:cs="Times New Roman"/>
          <w:sz w:val="28"/>
          <w:szCs w:val="28"/>
        </w:rPr>
        <w:t>08</w:t>
      </w:r>
    </w:p>
    <w:p w14:paraId="795D9F1D" w14:textId="5F49D1F1" w:rsidR="00CA0EF6" w:rsidRPr="006D70BA" w:rsidRDefault="00C4641D" w:rsidP="00CA0EF6">
      <w:pPr>
        <w:pStyle w:val="NoSpacing"/>
        <w:jc w:val="right"/>
        <w:rPr>
          <w:rFonts w:ascii="Times New Roman" w:hAnsi="Times New Roman" w:cs="Times New Roman"/>
          <w:sz w:val="28"/>
          <w:szCs w:val="28"/>
        </w:rPr>
      </w:pPr>
      <w:r>
        <w:rPr>
          <w:rFonts w:ascii="Times New Roman" w:hAnsi="Times New Roman" w:cs="Times New Roman"/>
          <w:sz w:val="28"/>
          <w:szCs w:val="28"/>
        </w:rPr>
        <w:t>Моспан А.М.</w:t>
      </w:r>
    </w:p>
    <w:p w14:paraId="17AE18D1" w14:textId="33AA658E" w:rsidR="00CA0EF6" w:rsidRPr="0040003D" w:rsidRDefault="00CA0EF6" w:rsidP="00CA0EF6">
      <w:pPr>
        <w:pStyle w:val="NoSpacing"/>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1FD2E0C5" w:rsidR="00CA0EF6" w:rsidRPr="00CA3A7C" w:rsidRDefault="00C4641D" w:rsidP="00CA0EF6">
      <w:pPr>
        <w:pStyle w:val="NoSpacing"/>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NoSpacing"/>
        <w:jc w:val="right"/>
        <w:rPr>
          <w:rFonts w:ascii="Times New Roman" w:hAnsi="Times New Roman" w:cs="Times New Roman"/>
          <w:sz w:val="28"/>
          <w:szCs w:val="28"/>
        </w:rPr>
      </w:pPr>
    </w:p>
    <w:p w14:paraId="6A182AAB" w14:textId="77777777" w:rsidR="00FA1794" w:rsidRPr="0040003D" w:rsidRDefault="00FA1794" w:rsidP="00CA0EF6">
      <w:pPr>
        <w:pStyle w:val="NoSpacing"/>
        <w:jc w:val="right"/>
        <w:rPr>
          <w:rFonts w:ascii="Times New Roman" w:hAnsi="Times New Roman" w:cs="Times New Roman"/>
          <w:sz w:val="28"/>
          <w:szCs w:val="28"/>
        </w:rPr>
      </w:pPr>
    </w:p>
    <w:p w14:paraId="376507AE" w14:textId="77777777" w:rsidR="00CA0EF6" w:rsidRPr="0040003D" w:rsidRDefault="00CA0EF6" w:rsidP="00CA0EF6">
      <w:pPr>
        <w:pStyle w:val="NoSpacing"/>
        <w:jc w:val="right"/>
        <w:rPr>
          <w:rFonts w:ascii="Times New Roman" w:hAnsi="Times New Roman" w:cs="Times New Roman"/>
          <w:sz w:val="28"/>
          <w:szCs w:val="28"/>
        </w:rPr>
      </w:pPr>
    </w:p>
    <w:p w14:paraId="39E46F0F" w14:textId="77777777" w:rsidR="00CA0EF6" w:rsidRPr="0040003D" w:rsidRDefault="00CA0EF6" w:rsidP="00CA0EF6">
      <w:pPr>
        <w:pStyle w:val="NoSpacing"/>
        <w:jc w:val="right"/>
        <w:rPr>
          <w:rFonts w:ascii="Times New Roman" w:hAnsi="Times New Roman" w:cs="Times New Roman"/>
          <w:sz w:val="28"/>
          <w:szCs w:val="28"/>
        </w:rPr>
      </w:pPr>
    </w:p>
    <w:p w14:paraId="0B856BEB" w14:textId="77777777" w:rsidR="00CA0EF6" w:rsidRPr="0040003D" w:rsidRDefault="00CA0EF6" w:rsidP="00CA0EF6">
      <w:pPr>
        <w:pStyle w:val="NoSpacing"/>
        <w:jc w:val="right"/>
        <w:rPr>
          <w:rFonts w:ascii="Times New Roman" w:hAnsi="Times New Roman" w:cs="Times New Roman"/>
          <w:sz w:val="28"/>
          <w:szCs w:val="28"/>
        </w:rPr>
      </w:pPr>
    </w:p>
    <w:p w14:paraId="1889C534" w14:textId="77777777" w:rsidR="00CA0EF6" w:rsidRPr="0040003D" w:rsidRDefault="00CA0EF6" w:rsidP="00CA0EF6">
      <w:pPr>
        <w:pStyle w:val="NoSpacing"/>
        <w:jc w:val="center"/>
        <w:rPr>
          <w:rFonts w:ascii="Times New Roman" w:hAnsi="Times New Roman" w:cs="Times New Roman"/>
          <w:sz w:val="28"/>
          <w:szCs w:val="28"/>
        </w:rPr>
      </w:pPr>
    </w:p>
    <w:p w14:paraId="785F2385" w14:textId="77777777" w:rsidR="00CA0EF6" w:rsidRPr="0040003D" w:rsidRDefault="00CA0EF6" w:rsidP="00CA0EF6">
      <w:pPr>
        <w:pStyle w:val="NoSpacing"/>
        <w:jc w:val="center"/>
        <w:rPr>
          <w:rFonts w:ascii="Times New Roman" w:hAnsi="Times New Roman" w:cs="Times New Roman"/>
          <w:sz w:val="28"/>
          <w:szCs w:val="28"/>
        </w:rPr>
      </w:pPr>
    </w:p>
    <w:p w14:paraId="74E29807" w14:textId="77777777" w:rsidR="00CA0EF6" w:rsidRPr="0040003D" w:rsidRDefault="00CA0EF6" w:rsidP="00CA0EF6">
      <w:pPr>
        <w:pStyle w:val="NoSpacing"/>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TOCHeading"/>
          </w:pPr>
          <w:r w:rsidRPr="0040003D">
            <w:t>Зміст</w:t>
          </w:r>
        </w:p>
        <w:p w14:paraId="46D06F4B" w14:textId="1C5C46E4" w:rsidR="007229B6" w:rsidRDefault="00862263">
          <w:pPr>
            <w:pStyle w:val="TOC1"/>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Hyperlink"/>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TOC1"/>
            <w:tabs>
              <w:tab w:val="right" w:leader="dot" w:pos="9629"/>
            </w:tabs>
            <w:rPr>
              <w:rFonts w:eastAsiaTheme="minorEastAsia"/>
              <w:noProof/>
              <w:kern w:val="2"/>
              <w:lang w:eastAsia="uk-UA"/>
              <w14:ligatures w14:val="standardContextual"/>
            </w:rPr>
          </w:pPr>
          <w:hyperlink w:anchor="_Toc153318763" w:history="1">
            <w:r w:rsidRPr="00FD43A2">
              <w:rPr>
                <w:rStyle w:val="Hyperlink"/>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TOC1"/>
            <w:tabs>
              <w:tab w:val="right" w:leader="dot" w:pos="9629"/>
            </w:tabs>
            <w:rPr>
              <w:rFonts w:eastAsiaTheme="minorEastAsia"/>
              <w:noProof/>
              <w:kern w:val="2"/>
              <w:lang w:eastAsia="uk-UA"/>
              <w14:ligatures w14:val="standardContextual"/>
            </w:rPr>
          </w:pPr>
          <w:hyperlink w:anchor="_Toc153318764" w:history="1">
            <w:r w:rsidRPr="00FD43A2">
              <w:rPr>
                <w:rStyle w:val="Hyperlink"/>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5" w:history="1">
            <w:r w:rsidRPr="00FD43A2">
              <w:rPr>
                <w:rStyle w:val="Hyperlink"/>
                <w:noProof/>
              </w:rPr>
              <w:t>1.</w:t>
            </w:r>
            <w:r>
              <w:rPr>
                <w:rFonts w:eastAsiaTheme="minorEastAsia"/>
                <w:noProof/>
                <w:kern w:val="2"/>
                <w:lang w:eastAsia="uk-UA"/>
                <w14:ligatures w14:val="standardContextual"/>
              </w:rPr>
              <w:tab/>
            </w:r>
            <w:r w:rsidRPr="00FD43A2">
              <w:rPr>
                <w:rStyle w:val="Hyperlink"/>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6" w:history="1">
            <w:r w:rsidRPr="00FD43A2">
              <w:rPr>
                <w:rStyle w:val="Hyperlink"/>
                <w:noProof/>
              </w:rPr>
              <w:t>2.</w:t>
            </w:r>
            <w:r>
              <w:rPr>
                <w:rFonts w:eastAsiaTheme="minorEastAsia"/>
                <w:noProof/>
                <w:kern w:val="2"/>
                <w:lang w:eastAsia="uk-UA"/>
                <w14:ligatures w14:val="standardContextual"/>
              </w:rPr>
              <w:tab/>
            </w:r>
            <w:r w:rsidRPr="00FD43A2">
              <w:rPr>
                <w:rStyle w:val="Hyperlink"/>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67" w:history="1">
            <w:r w:rsidRPr="00FD43A2">
              <w:rPr>
                <w:rStyle w:val="Hyperlink"/>
                <w:noProof/>
              </w:rPr>
              <w:t>2.1.</w:t>
            </w:r>
            <w:r>
              <w:rPr>
                <w:rFonts w:eastAsiaTheme="minorEastAsia"/>
                <w:noProof/>
                <w:kern w:val="2"/>
                <w:lang w:eastAsia="uk-UA"/>
                <w14:ligatures w14:val="standardContextual"/>
              </w:rPr>
              <w:tab/>
            </w:r>
            <w:r w:rsidRPr="00FD43A2">
              <w:rPr>
                <w:rStyle w:val="Hyperlink"/>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68" w:history="1">
            <w:r w:rsidRPr="00FD43A2">
              <w:rPr>
                <w:rStyle w:val="Hyperlink"/>
                <w:noProof/>
              </w:rPr>
              <w:t>2.2.</w:t>
            </w:r>
            <w:r>
              <w:rPr>
                <w:rFonts w:eastAsiaTheme="minorEastAsia"/>
                <w:noProof/>
                <w:kern w:val="2"/>
                <w:lang w:eastAsia="uk-UA"/>
                <w14:ligatures w14:val="standardContextual"/>
              </w:rPr>
              <w:tab/>
            </w:r>
            <w:r w:rsidRPr="00FD43A2">
              <w:rPr>
                <w:rStyle w:val="Hyperlink"/>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9" w:history="1">
            <w:r w:rsidRPr="00FD43A2">
              <w:rPr>
                <w:rStyle w:val="Hyperlink"/>
                <w:noProof/>
              </w:rPr>
              <w:t>3.</w:t>
            </w:r>
            <w:r>
              <w:rPr>
                <w:rFonts w:eastAsiaTheme="minorEastAsia"/>
                <w:noProof/>
                <w:kern w:val="2"/>
                <w:lang w:eastAsia="uk-UA"/>
                <w14:ligatures w14:val="standardContextual"/>
              </w:rPr>
              <w:tab/>
            </w:r>
            <w:r w:rsidRPr="00FD43A2">
              <w:rPr>
                <w:rStyle w:val="Hyperlink"/>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0" w:history="1">
            <w:r w:rsidRPr="00FD43A2">
              <w:rPr>
                <w:rStyle w:val="Hyperlink"/>
                <w:noProof/>
              </w:rPr>
              <w:t>3.1.</w:t>
            </w:r>
            <w:r>
              <w:rPr>
                <w:rFonts w:eastAsiaTheme="minorEastAsia"/>
                <w:noProof/>
                <w:kern w:val="2"/>
                <w:lang w:eastAsia="uk-UA"/>
                <w14:ligatures w14:val="standardContextual"/>
              </w:rPr>
              <w:tab/>
            </w:r>
            <w:r w:rsidRPr="00FD43A2">
              <w:rPr>
                <w:rStyle w:val="Hyperlink"/>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1" w:history="1">
            <w:r w:rsidRPr="00FD43A2">
              <w:rPr>
                <w:rStyle w:val="Hyperlink"/>
                <w:noProof/>
              </w:rPr>
              <w:t>3.2.</w:t>
            </w:r>
            <w:r>
              <w:rPr>
                <w:rFonts w:eastAsiaTheme="minorEastAsia"/>
                <w:noProof/>
                <w:kern w:val="2"/>
                <w:lang w:eastAsia="uk-UA"/>
                <w14:ligatures w14:val="standardContextual"/>
              </w:rPr>
              <w:tab/>
            </w:r>
            <w:r w:rsidRPr="00FD43A2">
              <w:rPr>
                <w:rStyle w:val="Hyperlink"/>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2" w:history="1">
            <w:r w:rsidRPr="00FD43A2">
              <w:rPr>
                <w:rStyle w:val="Hyperlink"/>
                <w:noProof/>
              </w:rPr>
              <w:t>3.3.</w:t>
            </w:r>
            <w:r>
              <w:rPr>
                <w:rFonts w:eastAsiaTheme="minorEastAsia"/>
                <w:noProof/>
                <w:kern w:val="2"/>
                <w:lang w:eastAsia="uk-UA"/>
                <w14:ligatures w14:val="standardContextual"/>
              </w:rPr>
              <w:tab/>
            </w:r>
            <w:r w:rsidRPr="00FD43A2">
              <w:rPr>
                <w:rStyle w:val="Hyperlink"/>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Hyperlink"/>
                <w:rFonts w:cs="Times New Roman"/>
                <w:noProof/>
              </w:rPr>
              <w:t>3.3.1.</w:t>
            </w:r>
            <w:r>
              <w:rPr>
                <w:rFonts w:eastAsiaTheme="minorEastAsia"/>
                <w:noProof/>
                <w:kern w:val="2"/>
                <w:lang w:eastAsia="uk-UA"/>
                <w14:ligatures w14:val="standardContextual"/>
              </w:rPr>
              <w:tab/>
            </w:r>
            <w:r w:rsidRPr="00FD43A2">
              <w:rPr>
                <w:rStyle w:val="Hyperlink"/>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Hyperlink"/>
                <w:noProof/>
              </w:rPr>
              <w:t>3.3.2.</w:t>
            </w:r>
            <w:r>
              <w:rPr>
                <w:rFonts w:eastAsiaTheme="minorEastAsia"/>
                <w:noProof/>
                <w:kern w:val="2"/>
                <w:lang w:eastAsia="uk-UA"/>
                <w14:ligatures w14:val="standardContextual"/>
              </w:rPr>
              <w:tab/>
            </w:r>
            <w:r w:rsidRPr="00FD43A2">
              <w:rPr>
                <w:rStyle w:val="Hyperlink"/>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5" w:history="1">
            <w:r w:rsidRPr="00FD43A2">
              <w:rPr>
                <w:rStyle w:val="Hyperlink"/>
                <w:noProof/>
              </w:rPr>
              <w:t>3.4.</w:t>
            </w:r>
            <w:r>
              <w:rPr>
                <w:rFonts w:eastAsiaTheme="minorEastAsia"/>
                <w:noProof/>
                <w:kern w:val="2"/>
                <w:lang w:eastAsia="uk-UA"/>
                <w14:ligatures w14:val="standardContextual"/>
              </w:rPr>
              <w:tab/>
            </w:r>
            <w:r w:rsidRPr="00FD43A2">
              <w:rPr>
                <w:rStyle w:val="Hyperlink"/>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Hyperlink"/>
                <w:noProof/>
              </w:rPr>
              <w:t>3.4.1.</w:t>
            </w:r>
            <w:r>
              <w:rPr>
                <w:rFonts w:eastAsiaTheme="minorEastAsia"/>
                <w:noProof/>
                <w:kern w:val="2"/>
                <w:lang w:eastAsia="uk-UA"/>
                <w14:ligatures w14:val="standardContextual"/>
              </w:rPr>
              <w:tab/>
            </w:r>
            <w:r w:rsidRPr="00FD43A2">
              <w:rPr>
                <w:rStyle w:val="Hyperlink"/>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Hyperlink"/>
                <w:noProof/>
              </w:rPr>
              <w:t>3.4.2.</w:t>
            </w:r>
            <w:r>
              <w:rPr>
                <w:rFonts w:eastAsiaTheme="minorEastAsia"/>
                <w:noProof/>
                <w:kern w:val="2"/>
                <w:lang w:eastAsia="uk-UA"/>
                <w14:ligatures w14:val="standardContextual"/>
              </w:rPr>
              <w:tab/>
            </w:r>
            <w:r w:rsidRPr="00FD43A2">
              <w:rPr>
                <w:rStyle w:val="Hyperlink"/>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8" w:history="1">
            <w:r w:rsidRPr="00FD43A2">
              <w:rPr>
                <w:rStyle w:val="Hyperlink"/>
                <w:noProof/>
              </w:rPr>
              <w:t>3.5.</w:t>
            </w:r>
            <w:r>
              <w:rPr>
                <w:rFonts w:eastAsiaTheme="minorEastAsia"/>
                <w:noProof/>
                <w:kern w:val="2"/>
                <w:lang w:eastAsia="uk-UA"/>
                <w14:ligatures w14:val="standardContextual"/>
              </w:rPr>
              <w:tab/>
            </w:r>
            <w:r w:rsidRPr="00FD43A2">
              <w:rPr>
                <w:rStyle w:val="Hyperlink"/>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Hyperlink"/>
                <w:noProof/>
              </w:rPr>
              <w:t>3.5.1.</w:t>
            </w:r>
            <w:r>
              <w:rPr>
                <w:rFonts w:eastAsiaTheme="minorEastAsia"/>
                <w:noProof/>
                <w:kern w:val="2"/>
                <w:lang w:eastAsia="uk-UA"/>
                <w14:ligatures w14:val="standardContextual"/>
              </w:rPr>
              <w:tab/>
            </w:r>
            <w:r w:rsidRPr="00FD43A2">
              <w:rPr>
                <w:rStyle w:val="Hyperlink"/>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Hyperlink"/>
                <w:noProof/>
              </w:rPr>
              <w:t>3.5.2.</w:t>
            </w:r>
            <w:r>
              <w:rPr>
                <w:rFonts w:eastAsiaTheme="minorEastAsia"/>
                <w:noProof/>
                <w:kern w:val="2"/>
                <w:lang w:eastAsia="uk-UA"/>
                <w14:ligatures w14:val="standardContextual"/>
              </w:rPr>
              <w:tab/>
            </w:r>
            <w:r w:rsidRPr="00FD43A2">
              <w:rPr>
                <w:rStyle w:val="Hyperlink"/>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81" w:history="1">
            <w:r w:rsidRPr="00FD43A2">
              <w:rPr>
                <w:rStyle w:val="Hyperlink"/>
                <w:noProof/>
              </w:rPr>
              <w:t>4.</w:t>
            </w:r>
            <w:r>
              <w:rPr>
                <w:rFonts w:eastAsiaTheme="minorEastAsia"/>
                <w:noProof/>
                <w:kern w:val="2"/>
                <w:lang w:eastAsia="uk-UA"/>
                <w14:ligatures w14:val="standardContextual"/>
              </w:rPr>
              <w:tab/>
            </w:r>
            <w:r w:rsidRPr="00FD43A2">
              <w:rPr>
                <w:rStyle w:val="Hyperlink"/>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2" w:history="1">
            <w:r w:rsidRPr="00FD43A2">
              <w:rPr>
                <w:rStyle w:val="Hyperlink"/>
                <w:noProof/>
              </w:rPr>
              <w:t>4.1.</w:t>
            </w:r>
            <w:r>
              <w:rPr>
                <w:rFonts w:eastAsiaTheme="minorEastAsia"/>
                <w:noProof/>
                <w:kern w:val="2"/>
                <w:lang w:eastAsia="uk-UA"/>
                <w14:ligatures w14:val="standardContextual"/>
              </w:rPr>
              <w:tab/>
            </w:r>
            <w:r w:rsidRPr="00FD43A2">
              <w:rPr>
                <w:rStyle w:val="Hyperlink"/>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83" w:history="1">
            <w:r w:rsidRPr="00FD43A2">
              <w:rPr>
                <w:rStyle w:val="Hyperlink"/>
                <w:noProof/>
              </w:rPr>
              <w:t>5.</w:t>
            </w:r>
            <w:r>
              <w:rPr>
                <w:rFonts w:eastAsiaTheme="minorEastAsia"/>
                <w:noProof/>
                <w:kern w:val="2"/>
                <w:lang w:eastAsia="uk-UA"/>
                <w14:ligatures w14:val="standardContextual"/>
              </w:rPr>
              <w:tab/>
            </w:r>
            <w:r w:rsidRPr="00FD43A2">
              <w:rPr>
                <w:rStyle w:val="Hyperlink"/>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4" w:history="1">
            <w:r w:rsidRPr="00FD43A2">
              <w:rPr>
                <w:rStyle w:val="Hyperlink"/>
                <w:noProof/>
              </w:rPr>
              <w:t>5.1.</w:t>
            </w:r>
            <w:r>
              <w:rPr>
                <w:rFonts w:eastAsiaTheme="minorEastAsia"/>
                <w:noProof/>
                <w:kern w:val="2"/>
                <w:lang w:eastAsia="uk-UA"/>
                <w14:ligatures w14:val="standardContextual"/>
              </w:rPr>
              <w:tab/>
            </w:r>
            <w:r w:rsidRPr="00FD43A2">
              <w:rPr>
                <w:rStyle w:val="Hyperlink"/>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5" w:history="1">
            <w:r w:rsidRPr="00FD43A2">
              <w:rPr>
                <w:rStyle w:val="Hyperlink"/>
                <w:noProof/>
              </w:rPr>
              <w:t>5.2.</w:t>
            </w:r>
            <w:r>
              <w:rPr>
                <w:rFonts w:eastAsiaTheme="minorEastAsia"/>
                <w:noProof/>
                <w:kern w:val="2"/>
                <w:lang w:eastAsia="uk-UA"/>
                <w14:ligatures w14:val="standardContextual"/>
              </w:rPr>
              <w:tab/>
            </w:r>
            <w:r w:rsidRPr="00FD43A2">
              <w:rPr>
                <w:rStyle w:val="Hyperlink"/>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6" w:history="1">
            <w:r w:rsidRPr="00FD43A2">
              <w:rPr>
                <w:rStyle w:val="Hyperlink"/>
                <w:noProof/>
              </w:rPr>
              <w:t>5.3.</w:t>
            </w:r>
            <w:r>
              <w:rPr>
                <w:rFonts w:eastAsiaTheme="minorEastAsia"/>
                <w:noProof/>
                <w:kern w:val="2"/>
                <w:lang w:eastAsia="uk-UA"/>
                <w14:ligatures w14:val="standardContextual"/>
              </w:rPr>
              <w:tab/>
            </w:r>
            <w:r w:rsidRPr="00FD43A2">
              <w:rPr>
                <w:rStyle w:val="Hyperlink"/>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7" w:history="1">
            <w:r w:rsidRPr="00FD43A2">
              <w:rPr>
                <w:rStyle w:val="Hyperlink"/>
                <w:noProof/>
              </w:rPr>
              <w:t>5.4.</w:t>
            </w:r>
            <w:r>
              <w:rPr>
                <w:rFonts w:eastAsiaTheme="minorEastAsia"/>
                <w:noProof/>
                <w:kern w:val="2"/>
                <w:lang w:eastAsia="uk-UA"/>
                <w14:ligatures w14:val="standardContextual"/>
              </w:rPr>
              <w:tab/>
            </w:r>
            <w:r w:rsidRPr="00FD43A2">
              <w:rPr>
                <w:rStyle w:val="Hyperlink"/>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8" w:history="1">
            <w:r w:rsidRPr="00FD43A2">
              <w:rPr>
                <w:rStyle w:val="Hyperlink"/>
                <w:noProof/>
              </w:rPr>
              <w:t>5.5.</w:t>
            </w:r>
            <w:r>
              <w:rPr>
                <w:rFonts w:eastAsiaTheme="minorEastAsia"/>
                <w:noProof/>
                <w:kern w:val="2"/>
                <w:lang w:eastAsia="uk-UA"/>
                <w14:ligatures w14:val="standardContextual"/>
              </w:rPr>
              <w:tab/>
            </w:r>
            <w:r w:rsidRPr="00FD43A2">
              <w:rPr>
                <w:rStyle w:val="Hyperlink"/>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9" w:history="1">
            <w:r w:rsidRPr="00FD43A2">
              <w:rPr>
                <w:rStyle w:val="Hyperlink"/>
                <w:noProof/>
              </w:rPr>
              <w:t>5.6.</w:t>
            </w:r>
            <w:r>
              <w:rPr>
                <w:rFonts w:eastAsiaTheme="minorEastAsia"/>
                <w:noProof/>
                <w:kern w:val="2"/>
                <w:lang w:eastAsia="uk-UA"/>
                <w14:ligatures w14:val="standardContextual"/>
              </w:rPr>
              <w:tab/>
            </w:r>
            <w:r w:rsidRPr="00FD43A2">
              <w:rPr>
                <w:rStyle w:val="Hyperlink"/>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TOC1"/>
            <w:tabs>
              <w:tab w:val="right" w:leader="dot" w:pos="9629"/>
            </w:tabs>
            <w:rPr>
              <w:rFonts w:eastAsiaTheme="minorEastAsia"/>
              <w:noProof/>
              <w:kern w:val="2"/>
              <w:lang w:eastAsia="uk-UA"/>
              <w14:ligatures w14:val="standardContextual"/>
            </w:rPr>
          </w:pPr>
          <w:hyperlink w:anchor="_Toc153318790" w:history="1">
            <w:r w:rsidRPr="00FD43A2">
              <w:rPr>
                <w:rStyle w:val="Hyperlink"/>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TOC1"/>
            <w:tabs>
              <w:tab w:val="right" w:leader="dot" w:pos="9629"/>
            </w:tabs>
            <w:rPr>
              <w:rFonts w:eastAsiaTheme="minorEastAsia"/>
              <w:noProof/>
              <w:kern w:val="2"/>
              <w:lang w:eastAsia="uk-UA"/>
              <w14:ligatures w14:val="standardContextual"/>
            </w:rPr>
          </w:pPr>
          <w:hyperlink w:anchor="_Toc153318791" w:history="1">
            <w:r w:rsidRPr="00FD43A2">
              <w:rPr>
                <w:rStyle w:val="Hyperlink"/>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TOC1"/>
            <w:tabs>
              <w:tab w:val="right" w:leader="dot" w:pos="9629"/>
            </w:tabs>
            <w:rPr>
              <w:rFonts w:eastAsiaTheme="minorEastAsia"/>
              <w:noProof/>
              <w:kern w:val="2"/>
              <w:lang w:eastAsia="uk-UA"/>
              <w14:ligatures w14:val="standardContextual"/>
            </w:rPr>
          </w:pPr>
          <w:hyperlink w:anchor="_Toc153318792" w:history="1">
            <w:r w:rsidRPr="00FD43A2">
              <w:rPr>
                <w:rStyle w:val="Hyperlink"/>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0614CAB3"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CF168E">
        <w:rPr>
          <w:rFonts w:ascii="Times New Roman" w:hAnsi="Times New Roman" w:cs="Times New Roman"/>
          <w:b/>
          <w:bCs/>
          <w:sz w:val="28"/>
          <w:szCs w:val="28"/>
          <w:lang w:val="en-US"/>
        </w:rPr>
        <w:t>14</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2C8C6643"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CF168E">
        <w:rPr>
          <w:rFonts w:ascii="Times New Roman" w:eastAsia="Times New Roman" w:hAnsi="Times New Roman" w:cs="Times New Roman"/>
          <w:sz w:val="28"/>
          <w:szCs w:val="28"/>
          <w:lang w:val="en-US" w:eastAsia="ru-RU"/>
        </w:rPr>
        <w:t>m14</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40F40F49"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CF168E">
        <w:rPr>
          <w:rFonts w:ascii="Times New Roman" w:eastAsia="Times New Roman" w:hAnsi="Times New Roman" w:cs="Times New Roman"/>
          <w:sz w:val="28"/>
          <w:szCs w:val="28"/>
          <w:lang w:val="en-US" w:eastAsia="ru-RU"/>
        </w:rPr>
        <w:t>INTEGER16_t</w:t>
      </w:r>
    </w:p>
    <w:p w14:paraId="689DBE99" w14:textId="137DF440" w:rsidR="001657A9"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CF168E">
        <w:rPr>
          <w:rFonts w:ascii="Times New Roman" w:eastAsia="Times New Roman" w:hAnsi="Times New Roman" w:cs="Times New Roman"/>
          <w:sz w:val="28"/>
          <w:szCs w:val="28"/>
          <w:lang w:val="en-US" w:eastAsia="ru-RU"/>
        </w:rPr>
        <w:t>#PROGRAM</w:t>
      </w:r>
      <w:r w:rsidRPr="001657A9">
        <w:rPr>
          <w:rFonts w:ascii="Times New Roman" w:eastAsia="Times New Roman" w:hAnsi="Times New Roman" w:cs="Times New Roman"/>
          <w:sz w:val="28"/>
          <w:szCs w:val="28"/>
          <w:lang w:eastAsia="ru-RU"/>
        </w:rPr>
        <w:t xml:space="preserve"> </w:t>
      </w:r>
      <w:r w:rsidR="0022256C">
        <w:rPr>
          <w:rFonts w:ascii="Times New Roman" w:eastAsia="Times New Roman" w:hAnsi="Times New Roman" w:cs="Times New Roman"/>
          <w:sz w:val="28"/>
          <w:szCs w:val="28"/>
          <w:lang w:val="en-US" w:eastAsia="ru-RU"/>
        </w:rPr>
        <w:t xml:space="preserve">&lt;name&gt;; </w:t>
      </w:r>
      <w:r w:rsidR="00CF168E">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22256C">
        <w:rPr>
          <w:rFonts w:ascii="Times New Roman" w:eastAsia="Times New Roman" w:hAnsi="Times New Roman" w:cs="Times New Roman"/>
          <w:sz w:val="28"/>
          <w:szCs w:val="28"/>
          <w:lang w:val="en-US" w:eastAsia="ru-RU"/>
        </w:rPr>
        <w:t>START</w:t>
      </w:r>
      <w:r w:rsidR="0022256C" w:rsidRPr="001657A9">
        <w:rPr>
          <w:rFonts w:ascii="Times New Roman" w:eastAsia="Times New Roman" w:hAnsi="Times New Roman" w:cs="Times New Roman"/>
          <w:sz w:val="28"/>
          <w:szCs w:val="28"/>
          <w:lang w:val="en-US" w:eastAsia="ru-RU"/>
        </w:rPr>
        <w:t xml:space="preserve"> </w:t>
      </w:r>
      <w:r w:rsidR="00CF168E">
        <w:rPr>
          <w:rFonts w:ascii="Times New Roman" w:eastAsia="Times New Roman" w:hAnsi="Times New Roman" w:cs="Times New Roman"/>
          <w:sz w:val="28"/>
          <w:szCs w:val="28"/>
          <w:lang w:val="en-US" w:eastAsia="ru-RU"/>
        </w:rPr>
        <w:t>STOP</w:t>
      </w:r>
    </w:p>
    <w:p w14:paraId="21257AD1" w14:textId="2F6E0C30"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CF168E">
        <w:rPr>
          <w:rFonts w:ascii="Times New Roman" w:eastAsia="Times New Roman" w:hAnsi="Times New Roman" w:cs="Times New Roman"/>
          <w:sz w:val="28"/>
          <w:szCs w:val="28"/>
          <w:lang w:val="en-US" w:eastAsia="ru-RU"/>
        </w:rPr>
        <w:t>SCAN</w:t>
      </w:r>
      <w:r w:rsidR="00FB428A" w:rsidRPr="001657A9">
        <w:rPr>
          <w:rFonts w:ascii="Times New Roman" w:eastAsia="Times New Roman" w:hAnsi="Times New Roman" w:cs="Times New Roman"/>
          <w:sz w:val="28"/>
          <w:szCs w:val="28"/>
          <w:lang w:eastAsia="ru-RU"/>
        </w:rPr>
        <w:t xml:space="preserve"> ()</w:t>
      </w:r>
    </w:p>
    <w:p w14:paraId="3AFD9497" w14:textId="01537D78"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CF168E">
        <w:rPr>
          <w:rFonts w:ascii="Times New Roman" w:eastAsia="Times New Roman" w:hAnsi="Times New Roman" w:cs="Times New Roman"/>
          <w:sz w:val="28"/>
          <w:szCs w:val="28"/>
          <w:lang w:val="en-US" w:eastAsia="ru-RU"/>
        </w:rPr>
        <w:t>PRINT</w:t>
      </w:r>
      <w:r w:rsidR="00FB428A" w:rsidRPr="001657A9">
        <w:rPr>
          <w:rFonts w:ascii="Times New Roman" w:eastAsia="Times New Roman" w:hAnsi="Times New Roman" w:cs="Times New Roman"/>
          <w:sz w:val="28"/>
          <w:szCs w:val="28"/>
          <w:lang w:eastAsia="ru-RU"/>
        </w:rPr>
        <w:t xml:space="preserve"> ()</w:t>
      </w:r>
    </w:p>
    <w:p w14:paraId="62F327A4" w14:textId="14BD7ED2" w:rsidR="00D050B8" w:rsidRPr="00D050B8" w:rsidRDefault="00D050B8"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22256C">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60BA254E" w:rsidR="00D050B8" w:rsidRPr="00B247CD" w:rsidRDefault="0022256C"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4951B295" w:rsidR="00D050B8" w:rsidRDefault="0022256C"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485F99AA" w:rsidR="00D050B8" w:rsidRPr="00D050B8" w:rsidRDefault="0022256C"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3A40C22C" w:rsidR="00D050B8" w:rsidRDefault="0022256C"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2326D4D0" w:rsidR="00D050B8" w:rsidRPr="00A94636" w:rsidRDefault="0022256C"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44B6FAFB"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w:t>
      </w:r>
    </w:p>
    <w:p w14:paraId="2F8BE631" w14:textId="481873E5"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ідентифікаторів: Low-</w:t>
      </w:r>
      <w:r w:rsidR="00FB428A" w:rsidRPr="001657A9">
        <w:rPr>
          <w:rFonts w:ascii="Times New Roman" w:eastAsia="Times New Roman" w:hAnsi="Times New Roman" w:cs="Times New Roman"/>
          <w:sz w:val="28"/>
          <w:szCs w:val="28"/>
          <w:lang w:val="en-US" w:eastAsia="ru-RU"/>
        </w:rPr>
        <w:t>Up</w:t>
      </w:r>
      <w:r w:rsidR="0022256C">
        <w:rPr>
          <w:rFonts w:ascii="Times New Roman" w:eastAsia="Times New Roman" w:hAnsi="Times New Roman" w:cs="Times New Roman"/>
          <w:sz w:val="28"/>
          <w:szCs w:val="28"/>
          <w:lang w:val="en-US" w:eastAsia="ru-RU"/>
        </w:rPr>
        <w:t>12</w:t>
      </w:r>
      <w:r w:rsidR="00FB428A" w:rsidRPr="001657A9">
        <w:rPr>
          <w:rFonts w:ascii="Times New Roman" w:eastAsia="Times New Roman" w:hAnsi="Times New Roman" w:cs="Times New Roman"/>
          <w:sz w:val="28"/>
          <w:szCs w:val="28"/>
          <w:lang w:eastAsia="ru-RU"/>
        </w:rPr>
        <w:t xml:space="preserve"> перший символ </w:t>
      </w:r>
      <w:r w:rsidR="0022256C">
        <w:rPr>
          <w:rFonts w:ascii="Times New Roman" w:eastAsia="Times New Roman" w:hAnsi="Times New Roman" w:cs="Times New Roman"/>
          <w:sz w:val="28"/>
          <w:szCs w:val="28"/>
          <w:lang w:val="en-US" w:eastAsia="ru-RU"/>
        </w:rPr>
        <w:t>Low</w:t>
      </w:r>
    </w:p>
    <w:p w14:paraId="250AABF0" w14:textId="541C112A"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CF168E">
        <w:rPr>
          <w:rFonts w:ascii="Times New Roman" w:eastAsia="Times New Roman" w:hAnsi="Times New Roman" w:cs="Times New Roman"/>
          <w:sz w:val="28"/>
          <w:szCs w:val="28"/>
          <w:lang w:eastAsia="ru-RU"/>
        </w:rPr>
        <w:t>ADD</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SUB</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MUL</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MOD</w:t>
      </w:r>
    </w:p>
    <w:p w14:paraId="2572CA44" w14:textId="40EE7C39"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CF168E">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lt;</w:t>
      </w:r>
    </w:p>
    <w:p w14:paraId="3FC64F65" w14:textId="05BDF3CA"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CF168E">
        <w:rPr>
          <w:rFonts w:ascii="Times New Roman" w:eastAsia="Times New Roman" w:hAnsi="Times New Roman" w:cs="Times New Roman"/>
          <w:sz w:val="28"/>
          <w:szCs w:val="28"/>
          <w:lang w:eastAsia="ru-RU"/>
        </w:rPr>
        <w:t>NOT</w:t>
      </w:r>
      <w:r w:rsidR="00977598"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AND</w:t>
      </w:r>
      <w:r w:rsidR="00977598"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OR</w:t>
      </w:r>
    </w:p>
    <w:p w14:paraId="35E0B47A" w14:textId="4D42B3F4"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7BB46C61" w:rsidR="00FB428A" w:rsidRPr="003368AF" w:rsidRDefault="001657A9" w:rsidP="00476A08">
      <w:pPr>
        <w:pStyle w:val="ListParagraph"/>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NormalWeb"/>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NormalWeb"/>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NormalWeb"/>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NormalWeb"/>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NormalWeb"/>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NormalWeb"/>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NormalWeb"/>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NormalWeb"/>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NormalWeb"/>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NormalWeb"/>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NormalWeb"/>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NormalWeb"/>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NormalWeb"/>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NormalWeb"/>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NormalWeb"/>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NormalWeb"/>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309C759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topRule = "PROGRAM", identifier, ";", varsBlok, ";", "START", operators, "STOP";</w:t>
      </w:r>
    </w:p>
    <w:p w14:paraId="7D58C180" w14:textId="77777777" w:rsidR="003474B3" w:rsidRPr="003474B3" w:rsidRDefault="003474B3" w:rsidP="003474B3">
      <w:pPr>
        <w:spacing w:line="259" w:lineRule="auto"/>
        <w:rPr>
          <w:rFonts w:ascii="Times New Roman" w:hAnsi="Times New Roman" w:cs="Times New Roman"/>
          <w:sz w:val="28"/>
          <w:szCs w:val="28"/>
        </w:rPr>
      </w:pPr>
    </w:p>
    <w:p w14:paraId="510457E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varsBlok = "VARIABLE", "INTEGER_16t", identifier, [{ commaAndIdentifier }];</w:t>
      </w:r>
    </w:p>
    <w:p w14:paraId="2EAD9522"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ommaAndIdentifier = ",", identifier;</w:t>
      </w:r>
    </w:p>
    <w:p w14:paraId="543F0D1F" w14:textId="77777777" w:rsidR="003474B3" w:rsidRPr="003474B3" w:rsidRDefault="003474B3" w:rsidP="003474B3">
      <w:pPr>
        <w:spacing w:line="259" w:lineRule="auto"/>
        <w:rPr>
          <w:rFonts w:ascii="Times New Roman" w:hAnsi="Times New Roman" w:cs="Times New Roman"/>
          <w:sz w:val="28"/>
          <w:szCs w:val="28"/>
        </w:rPr>
      </w:pPr>
    </w:p>
    <w:p w14:paraId="11E73AF3"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operators = write | read | assignment | ifStatement | goto_statement |</w:t>
      </w:r>
    </w:p>
    <w:p w14:paraId="6ECD4A33"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labelRule | forToRule | forDowntoRule | whileRule | repeatUntilRule;</w:t>
      </w:r>
    </w:p>
    <w:p w14:paraId="54A48322" w14:textId="77777777" w:rsidR="003474B3" w:rsidRPr="003474B3" w:rsidRDefault="003474B3" w:rsidP="003474B3">
      <w:pPr>
        <w:spacing w:line="259" w:lineRule="auto"/>
        <w:rPr>
          <w:rFonts w:ascii="Times New Roman" w:hAnsi="Times New Roman" w:cs="Times New Roman"/>
          <w:sz w:val="28"/>
          <w:szCs w:val="28"/>
        </w:rPr>
      </w:pPr>
    </w:p>
    <w:p w14:paraId="46478BE3"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read = "SCAN", "(", identifier, ")";</w:t>
      </w:r>
    </w:p>
    <w:p w14:paraId="41CE69D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write = "PRINT", "(", equation | stringRule, ")";</w:t>
      </w:r>
    </w:p>
    <w:p w14:paraId="26BE556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assignment = identifier, "==&gt;", equation;</w:t>
      </w:r>
    </w:p>
    <w:p w14:paraId="6EDF78DB" w14:textId="77777777" w:rsidR="003474B3" w:rsidRPr="003474B3" w:rsidRDefault="003474B3" w:rsidP="003474B3">
      <w:pPr>
        <w:spacing w:line="259" w:lineRule="auto"/>
        <w:rPr>
          <w:rFonts w:ascii="Times New Roman" w:hAnsi="Times New Roman" w:cs="Times New Roman"/>
          <w:sz w:val="28"/>
          <w:szCs w:val="28"/>
        </w:rPr>
      </w:pPr>
    </w:p>
    <w:p w14:paraId="0E2C4FFD"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ifStatement = "IF", "(", equation, ")", codeBlok, ["ELSE", codeBlok];</w:t>
      </w:r>
    </w:p>
    <w:p w14:paraId="55055C13" w14:textId="77777777" w:rsidR="003474B3" w:rsidRPr="003474B3" w:rsidRDefault="003474B3" w:rsidP="003474B3">
      <w:pPr>
        <w:spacing w:line="259" w:lineRule="auto"/>
        <w:rPr>
          <w:rFonts w:ascii="Times New Roman" w:hAnsi="Times New Roman" w:cs="Times New Roman"/>
          <w:sz w:val="28"/>
          <w:szCs w:val="28"/>
        </w:rPr>
      </w:pPr>
    </w:p>
    <w:p w14:paraId="49AA2376"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goto_statement = "GOTO", identifier;</w:t>
      </w:r>
    </w:p>
    <w:p w14:paraId="1F1F488D"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labelRule = identifier, ":";</w:t>
      </w:r>
    </w:p>
    <w:p w14:paraId="0E2F052B" w14:textId="77777777" w:rsidR="003474B3" w:rsidRPr="003474B3" w:rsidRDefault="003474B3" w:rsidP="003474B3">
      <w:pPr>
        <w:spacing w:line="259" w:lineRule="auto"/>
        <w:rPr>
          <w:rFonts w:ascii="Times New Roman" w:hAnsi="Times New Roman" w:cs="Times New Roman"/>
          <w:sz w:val="28"/>
          <w:szCs w:val="28"/>
        </w:rPr>
      </w:pPr>
    </w:p>
    <w:p w14:paraId="3CE60216"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forToRule = "FOR", cycle_counter, "==&gt;", equation, "TO", cycle_counter_last_value, "do", codeBlok;</w:t>
      </w:r>
    </w:p>
    <w:p w14:paraId="5EEADA0F"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forDowntoRule = "FOR", cycle_counter, "==&gt;", equation, "DOWNTO", cycle_counter_last_value, "DO", codeBlok;</w:t>
      </w:r>
    </w:p>
    <w:p w14:paraId="72BC6A02" w14:textId="77777777" w:rsidR="003474B3" w:rsidRPr="003474B3" w:rsidRDefault="003474B3" w:rsidP="003474B3">
      <w:pPr>
        <w:spacing w:line="259" w:lineRule="auto"/>
        <w:rPr>
          <w:rFonts w:ascii="Times New Roman" w:hAnsi="Times New Roman" w:cs="Times New Roman"/>
          <w:sz w:val="28"/>
          <w:szCs w:val="28"/>
        </w:rPr>
      </w:pPr>
    </w:p>
    <w:p w14:paraId="413BB288"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lastRenderedPageBreak/>
        <w:t>whileRule = "WHILE", condition, [statements], [ "continue while" ], [statements], [ "exit while" ], [statements], "end while";</w:t>
      </w:r>
    </w:p>
    <w:p w14:paraId="2A3CE326"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repeatUntilRule = "REPEAT", operators, "UNTIL", "(", equation, ")";</w:t>
      </w:r>
    </w:p>
    <w:p w14:paraId="7CE2F72D" w14:textId="77777777" w:rsidR="003474B3" w:rsidRPr="003474B3" w:rsidRDefault="003474B3" w:rsidP="003474B3">
      <w:pPr>
        <w:spacing w:line="259" w:lineRule="auto"/>
        <w:rPr>
          <w:rFonts w:ascii="Times New Roman" w:hAnsi="Times New Roman" w:cs="Times New Roman"/>
          <w:sz w:val="28"/>
          <w:szCs w:val="28"/>
        </w:rPr>
      </w:pPr>
    </w:p>
    <w:p w14:paraId="2A317967"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odeBlok = "START", operators, "STOP";</w:t>
      </w:r>
    </w:p>
    <w:p w14:paraId="470B283A" w14:textId="77777777" w:rsidR="003474B3" w:rsidRPr="003474B3" w:rsidRDefault="003474B3" w:rsidP="003474B3">
      <w:pPr>
        <w:spacing w:line="259" w:lineRule="auto"/>
        <w:rPr>
          <w:rFonts w:ascii="Times New Roman" w:hAnsi="Times New Roman" w:cs="Times New Roman"/>
          <w:sz w:val="28"/>
          <w:szCs w:val="28"/>
        </w:rPr>
      </w:pPr>
    </w:p>
    <w:p w14:paraId="121321A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ondition = "(", equation, ")";</w:t>
      </w:r>
    </w:p>
    <w:p w14:paraId="02FF8CD8"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statements = { operators };</w:t>
      </w:r>
    </w:p>
    <w:p w14:paraId="20CAE747" w14:textId="77777777" w:rsidR="003474B3" w:rsidRPr="003474B3" w:rsidRDefault="003474B3" w:rsidP="003474B3">
      <w:pPr>
        <w:spacing w:line="259" w:lineRule="auto"/>
        <w:rPr>
          <w:rFonts w:ascii="Times New Roman" w:hAnsi="Times New Roman" w:cs="Times New Roman"/>
          <w:sz w:val="28"/>
          <w:szCs w:val="28"/>
        </w:rPr>
      </w:pPr>
    </w:p>
    <w:p w14:paraId="23175A1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ycle_counter = identifier;</w:t>
      </w:r>
    </w:p>
    <w:p w14:paraId="51E8509D"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ycle_counter_last_value = equation;</w:t>
      </w:r>
    </w:p>
    <w:p w14:paraId="58698794" w14:textId="77777777" w:rsidR="003474B3" w:rsidRPr="003474B3" w:rsidRDefault="003474B3" w:rsidP="003474B3">
      <w:pPr>
        <w:spacing w:line="259" w:lineRule="auto"/>
        <w:rPr>
          <w:rFonts w:ascii="Times New Roman" w:hAnsi="Times New Roman" w:cs="Times New Roman"/>
          <w:sz w:val="28"/>
          <w:szCs w:val="28"/>
        </w:rPr>
      </w:pPr>
    </w:p>
    <w:p w14:paraId="63830BD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equation = signedNumber | identifier | notRule</w:t>
      </w:r>
    </w:p>
    <w:p w14:paraId="356AE19F"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 operationAndIdentOrNumber | equation }];</w:t>
      </w:r>
    </w:p>
    <w:p w14:paraId="605E5D69" w14:textId="77777777" w:rsidR="003474B3" w:rsidRPr="003474B3" w:rsidRDefault="003474B3" w:rsidP="003474B3">
      <w:pPr>
        <w:spacing w:line="259" w:lineRule="auto"/>
        <w:rPr>
          <w:rFonts w:ascii="Times New Roman" w:hAnsi="Times New Roman" w:cs="Times New Roman"/>
          <w:sz w:val="28"/>
          <w:szCs w:val="28"/>
        </w:rPr>
      </w:pPr>
    </w:p>
    <w:p w14:paraId="1F327E6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notRule = notOperation, signedNumber | identifier | equation;</w:t>
      </w:r>
    </w:p>
    <w:p w14:paraId="6F272507" w14:textId="77777777" w:rsidR="003474B3" w:rsidRPr="003474B3" w:rsidRDefault="003474B3" w:rsidP="003474B3">
      <w:pPr>
        <w:spacing w:line="259" w:lineRule="auto"/>
        <w:rPr>
          <w:rFonts w:ascii="Times New Roman" w:hAnsi="Times New Roman" w:cs="Times New Roman"/>
          <w:sz w:val="28"/>
          <w:szCs w:val="28"/>
        </w:rPr>
      </w:pPr>
    </w:p>
    <w:p w14:paraId="4BC47CE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operationAndIdentOrNumber = mult | arithmetic | logic | compare,</w:t>
      </w:r>
    </w:p>
    <w:p w14:paraId="4BF93B7B"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signedNumber | identifier | equation;</w:t>
      </w:r>
    </w:p>
    <w:p w14:paraId="336BBE0B" w14:textId="77777777" w:rsidR="003474B3" w:rsidRPr="003474B3" w:rsidRDefault="003474B3" w:rsidP="003474B3">
      <w:pPr>
        <w:spacing w:line="259" w:lineRule="auto"/>
        <w:rPr>
          <w:rFonts w:ascii="Times New Roman" w:hAnsi="Times New Roman" w:cs="Times New Roman"/>
          <w:sz w:val="28"/>
          <w:szCs w:val="28"/>
        </w:rPr>
      </w:pPr>
    </w:p>
    <w:p w14:paraId="4766761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arithmetic = "ADD" | "SUB";</w:t>
      </w:r>
    </w:p>
    <w:p w14:paraId="40CD8F93"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mult = "MULT" | "DIV" | "MOD";</w:t>
      </w:r>
    </w:p>
    <w:p w14:paraId="2909C2D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logic = "AND" | "OR";</w:t>
      </w:r>
    </w:p>
    <w:p w14:paraId="76853E32"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notOperation = "NOT";</w:t>
      </w:r>
    </w:p>
    <w:p w14:paraId="70B000EB"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ompare = "==" | "!=" | "!&gt;" | "!&lt;";</w:t>
      </w:r>
    </w:p>
    <w:p w14:paraId="2B2021D9" w14:textId="77777777" w:rsidR="003474B3" w:rsidRPr="003474B3" w:rsidRDefault="003474B3" w:rsidP="003474B3">
      <w:pPr>
        <w:spacing w:line="259" w:lineRule="auto"/>
        <w:rPr>
          <w:rFonts w:ascii="Times New Roman" w:hAnsi="Times New Roman" w:cs="Times New Roman"/>
          <w:sz w:val="28"/>
          <w:szCs w:val="28"/>
        </w:rPr>
      </w:pPr>
    </w:p>
    <w:p w14:paraId="0ABF39A8"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comment = "##", text;  </w:t>
      </w:r>
    </w:p>
    <w:p w14:paraId="6513A1DE"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text = { low_letter | up_letter | digit };</w:t>
      </w:r>
    </w:p>
    <w:p w14:paraId="3D35B88F" w14:textId="77777777" w:rsidR="003474B3" w:rsidRPr="003474B3" w:rsidRDefault="003474B3" w:rsidP="003474B3">
      <w:pPr>
        <w:spacing w:line="259" w:lineRule="auto"/>
        <w:rPr>
          <w:rFonts w:ascii="Times New Roman" w:hAnsi="Times New Roman" w:cs="Times New Roman"/>
          <w:sz w:val="28"/>
          <w:szCs w:val="28"/>
        </w:rPr>
      </w:pPr>
    </w:p>
    <w:p w14:paraId="50F629E7"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lastRenderedPageBreak/>
        <w:t>signedNumber = [ sign ], digit, [{ digit }];</w:t>
      </w:r>
    </w:p>
    <w:p w14:paraId="0EB26899"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sign = "+" | "-";</w:t>
      </w:r>
    </w:p>
    <w:p w14:paraId="6D637BB6" w14:textId="77777777" w:rsidR="003474B3" w:rsidRPr="003474B3" w:rsidRDefault="003474B3" w:rsidP="003474B3">
      <w:pPr>
        <w:spacing w:line="259" w:lineRule="auto"/>
        <w:rPr>
          <w:rFonts w:ascii="Times New Roman" w:hAnsi="Times New Roman" w:cs="Times New Roman"/>
          <w:sz w:val="28"/>
          <w:szCs w:val="28"/>
        </w:rPr>
      </w:pPr>
    </w:p>
    <w:p w14:paraId="1C8DF5E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low_letter = "a" | "b" | "c" | "d" | "e" | "f" | "g" | "h" | "i" | "j" | "k" | "l" |</w:t>
      </w:r>
    </w:p>
    <w:p w14:paraId="0D201B8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m" | "n" | "o" | "p" | "q" | "r" | "s" | "t" | "u" | "v" | "w" |</w:t>
      </w:r>
    </w:p>
    <w:p w14:paraId="23CBE34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x" | "y" | "z";</w:t>
      </w:r>
    </w:p>
    <w:p w14:paraId="5FDA01B6" w14:textId="77777777" w:rsidR="003474B3" w:rsidRPr="003474B3" w:rsidRDefault="003474B3" w:rsidP="003474B3">
      <w:pPr>
        <w:spacing w:line="259" w:lineRule="auto"/>
        <w:rPr>
          <w:rFonts w:ascii="Times New Roman" w:hAnsi="Times New Roman" w:cs="Times New Roman"/>
          <w:sz w:val="28"/>
          <w:szCs w:val="28"/>
        </w:rPr>
      </w:pPr>
    </w:p>
    <w:p w14:paraId="49809FC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up_letter = "A" | "B" | "C" | "D" | "E" | "F" | "G" | "H" | "I" | "J" | "K" |</w:t>
      </w:r>
    </w:p>
    <w:p w14:paraId="667F388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L" | "M" | "N" | "O" | "P" | "Q" | "R" | "S" | "T" | "U" | "V" |</w:t>
      </w:r>
    </w:p>
    <w:p w14:paraId="39A8E165"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W" | "X" | "Y" | "Z";</w:t>
      </w:r>
    </w:p>
    <w:p w14:paraId="1EDBC2AD" w14:textId="77777777" w:rsidR="003474B3" w:rsidRPr="003474B3" w:rsidRDefault="003474B3" w:rsidP="003474B3">
      <w:pPr>
        <w:spacing w:line="259" w:lineRule="auto"/>
        <w:rPr>
          <w:rFonts w:ascii="Times New Roman" w:hAnsi="Times New Roman" w:cs="Times New Roman"/>
          <w:sz w:val="28"/>
          <w:szCs w:val="28"/>
        </w:rPr>
      </w:pPr>
    </w:p>
    <w:p w14:paraId="6FC8184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digit = "0" | "1" | "2" | "3" | "4" | "5" | "6" | "7" | "8" | "9";</w:t>
      </w:r>
    </w:p>
    <w:p w14:paraId="6A591750" w14:textId="77777777" w:rsidR="003474B3" w:rsidRPr="003474B3" w:rsidRDefault="003474B3" w:rsidP="003474B3">
      <w:pPr>
        <w:spacing w:line="259" w:lineRule="auto"/>
        <w:rPr>
          <w:rFonts w:ascii="Times New Roman" w:hAnsi="Times New Roman" w:cs="Times New Roman"/>
          <w:sz w:val="28"/>
          <w:szCs w:val="28"/>
        </w:rPr>
      </w:pPr>
    </w:p>
    <w:p w14:paraId="76E0541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letter = up_letter | low_letter;</w:t>
      </w:r>
    </w:p>
    <w:p w14:paraId="1706019F"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haracter = letter | digit | symbol | "_" | " ";</w:t>
      </w:r>
    </w:p>
    <w:p w14:paraId="5C78E489" w14:textId="77777777" w:rsidR="003474B3" w:rsidRPr="003474B3" w:rsidRDefault="003474B3" w:rsidP="003474B3">
      <w:pPr>
        <w:spacing w:line="259" w:lineRule="auto"/>
        <w:rPr>
          <w:rFonts w:ascii="Times New Roman" w:hAnsi="Times New Roman" w:cs="Times New Roman"/>
          <w:sz w:val="28"/>
          <w:szCs w:val="28"/>
        </w:rPr>
      </w:pPr>
    </w:p>
    <w:p w14:paraId="24E4495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symbol = "[" | "]" | "{" | "}" | "(" | ")" | "&lt;" | "&gt;"</w:t>
      </w:r>
    </w:p>
    <w:p w14:paraId="64DD7154"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 "'" | '"' | "=" | "|" | "." | "," | ";" | "-" </w:t>
      </w:r>
    </w:p>
    <w:p w14:paraId="1E51999B"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 "+" | "*" | "?" | "\n" | "\t" | "\r" | "\f" | "\b";</w:t>
      </w:r>
    </w:p>
    <w:p w14:paraId="3B7E8CFA" w14:textId="77777777" w:rsidR="003474B3" w:rsidRPr="003474B3" w:rsidRDefault="003474B3" w:rsidP="003474B3">
      <w:pPr>
        <w:spacing w:line="259" w:lineRule="auto"/>
        <w:rPr>
          <w:rFonts w:ascii="Times New Roman" w:hAnsi="Times New Roman" w:cs="Times New Roman"/>
          <w:sz w:val="28"/>
          <w:szCs w:val="28"/>
        </w:rPr>
      </w:pPr>
    </w:p>
    <w:p w14:paraId="2B5C8B3D" w14:textId="00F3191B" w:rsidR="002201DA" w:rsidRPr="002201DA"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identifier = letter , { letter | digit | "_" };</w:t>
      </w: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TableGrid"/>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7CD200F7" w:rsidR="00D06F9E" w:rsidRPr="00D06F9E" w:rsidRDefault="00CF168E"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3B7FA31" w:rsidR="00D06F9E" w:rsidRPr="00D06F9E" w:rsidRDefault="00CF168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21D47E81" w:rsidR="00D06F9E" w:rsidRPr="00D06F9E" w:rsidRDefault="00CF168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493708CC" w:rsidR="00D06F9E" w:rsidRPr="00D06F9E" w:rsidRDefault="00CF168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OP</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C5E22D3" w:rsidR="00D06F9E" w:rsidRPr="00D06F9E" w:rsidRDefault="00CF168E"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6A024ADB" w:rsidR="00D06F9E" w:rsidRPr="00D06F9E" w:rsidRDefault="00CF168E"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RIN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37B159E9" w:rsidR="00D06F9E" w:rsidRPr="00D06F9E" w:rsidRDefault="00CF168E"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219C5B05" w:rsidR="001657A9" w:rsidRPr="006D0294" w:rsidRDefault="0022256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26B460C6" w:rsidR="00AA2FA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735F1BD6" w:rsidR="001657A9" w:rsidRPr="00D06F9E" w:rsidRDefault="0022256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BD6FF7E" w:rsidR="000E2017" w:rsidRP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7EAA4ACE" w:rsidR="001657A9"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D3DE786" w:rsidR="001657A9"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1B31B942" w:rsidR="000E2017" w:rsidRP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666D0C81" w:rsidR="001657A9" w:rsidRP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21F56139" w:rsid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4D8FD15B" w:rsidR="00622228"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63D61514" w:rsidR="00622228"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698B6258" w:rsidR="000E2017" w:rsidRP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379E0CE5" w:rsid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19614BEB"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1CE0F8ED"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SUB</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B6DBE4A"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7ABB3636"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4CCC083A"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4375D5AE"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08BC27D2"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E4599AC" w:rsidR="00FD2654" w:rsidRPr="0011405A" w:rsidRDefault="00CF168E"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5327E74E" w:rsidR="00FD2654" w:rsidRPr="0011405A" w:rsidRDefault="00CF168E"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7864715E"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3AA4B985"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54A3F266"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36B6A781" w:rsidR="00FD2654" w:rsidRPr="00D06F9E" w:rsidRDefault="00CF168E"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16_t</w:t>
            </w:r>
          </w:p>
        </w:tc>
        <w:tc>
          <w:tcPr>
            <w:tcW w:w="5807" w:type="dxa"/>
          </w:tcPr>
          <w:p w14:paraId="53CE7980" w14:textId="3170580E" w:rsidR="00FD2654" w:rsidRPr="00D06F9E" w:rsidRDefault="0022256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45769252"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ListParagraph"/>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ListParagraph"/>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ListParagraph"/>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TableGrid"/>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194D8B63" w:rsidR="00E5593E" w:rsidRPr="00D06F9E" w:rsidRDefault="00CF168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56A88C61"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50B9E">
        <w:tc>
          <w:tcPr>
            <w:tcW w:w="3827" w:type="dxa"/>
          </w:tcPr>
          <w:p w14:paraId="282EAD20" w14:textId="44DBBAD5" w:rsidR="00E5593E" w:rsidRPr="00C4641D" w:rsidRDefault="00E5593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w:t>
            </w:r>
          </w:p>
        </w:tc>
        <w:tc>
          <w:tcPr>
            <w:tcW w:w="5807" w:type="dxa"/>
          </w:tcPr>
          <w:p w14:paraId="21B4715B" w14:textId="12D54C84"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39FD7D6B"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OP</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1813A633" w:rsidR="00E5593E" w:rsidRDefault="00CF168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16</w:t>
            </w:r>
            <w:r w:rsidR="00C4641D">
              <w:rPr>
                <w:rFonts w:ascii="Times New Roman" w:hAnsi="Times New Roman" w:cs="Times New Roman"/>
                <w:sz w:val="28"/>
                <w:szCs w:val="28"/>
              </w:rPr>
              <w:t>_</w:t>
            </w:r>
            <w:r>
              <w:rPr>
                <w:rFonts w:ascii="Times New Roman" w:hAnsi="Times New Roman" w:cs="Times New Roman"/>
                <w:sz w:val="28"/>
                <w:szCs w:val="28"/>
                <w:lang w:val="en-US"/>
              </w:rPr>
              <w:t>t</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2BE155C"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4F018DD4"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RINT</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3449BB64"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10FF600D" w:rsidR="00E5593E" w:rsidRPr="00D06F9E" w:rsidRDefault="0022256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1DA3ED41"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6896C467" w:rsidR="00E5593E" w:rsidRDefault="0022256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509D5AC5" w:rsidR="00E5593E"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5F3FA3F8" w:rsidR="00E5593E" w:rsidRPr="00D06F9E" w:rsidRDefault="0022256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4F293A4C" w:rsidR="00E5593E" w:rsidRPr="00D06F9E" w:rsidRDefault="0022256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6CE51583"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156D63FC" w:rsidR="00E5593E" w:rsidRPr="00D06F9E" w:rsidRDefault="0022256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6CBBC5B4"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5E02CE7D" w:rsidR="008A31DF"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3EDC8F89" w:rsidR="008A31DF"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4D49EC41"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6843277"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64031E96" w:rsidR="00E5593E" w:rsidRPr="00A26992" w:rsidRDefault="00CF168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4342682F"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7B08AA06"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1AFE06A9"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0204600B"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64E52D21"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6B608750"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5DBB071F"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761D2D18"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6D255C3"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2D8488CF"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3AFBC44E"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75CA3949" w:rsidR="00E5593E" w:rsidRPr="0024740B" w:rsidRDefault="00CF168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46393E17" w14:textId="48948F6C" w:rsidR="005D05B7" w:rsidRDefault="00CF168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04908B64" w14:textId="77777777" w:rsidR="00E51246" w:rsidRPr="00E51246" w:rsidRDefault="006B782C"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r w:rsidR="00E51246" w:rsidRPr="00E51246">
        <w:rPr>
          <w:rFonts w:ascii="Times New Roman" w:hAnsi="Times New Roman" w:cs="Times New Roman"/>
          <w:sz w:val="28"/>
          <w:szCs w:val="28"/>
          <w:lang w:val="en-US"/>
        </w:rPr>
        <w:br/>
      </w:r>
      <w:r w:rsidR="00E51246" w:rsidRPr="00E51246">
        <w:rPr>
          <w:rFonts w:ascii="Times New Roman" w:hAnsi="Times New Roman" w:cs="Times New Roman"/>
          <w:sz w:val="28"/>
          <w:szCs w:val="28"/>
          <w:lang w:val="en-US"/>
        </w:rPr>
        <w:br/>
      </w:r>
      <w:r w:rsidR="00E51246" w:rsidRPr="00E51246">
        <w:rPr>
          <w:rFonts w:ascii="Times New Roman" w:hAnsi="Times New Roman" w:cs="Times New Roman"/>
          <w:sz w:val="28"/>
          <w:szCs w:val="28"/>
        </w:rPr>
        <w:t>•  Ключові слова (0 - 14):</w:t>
      </w:r>
    </w:p>
    <w:p w14:paraId="38401F12"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0 - program,</w:t>
      </w:r>
    </w:p>
    <w:p w14:paraId="0EF4C1AB"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 - var,</w:t>
      </w:r>
    </w:p>
    <w:p w14:paraId="5EB68593"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 - start,</w:t>
      </w:r>
    </w:p>
    <w:p w14:paraId="1B2F4B0C"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 - finish,</w:t>
      </w:r>
    </w:p>
    <w:p w14:paraId="005EBB65"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4 - get,</w:t>
      </w:r>
    </w:p>
    <w:p w14:paraId="4D47AF5D"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5 - put,</w:t>
      </w:r>
    </w:p>
    <w:p w14:paraId="521F59ED"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6 - if,</w:t>
      </w:r>
    </w:p>
    <w:p w14:paraId="17C9CAD7"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7 - else,</w:t>
      </w:r>
    </w:p>
    <w:p w14:paraId="3377699B"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8 - goto,</w:t>
      </w:r>
    </w:p>
    <w:p w14:paraId="071B2E70"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9 - for,</w:t>
      </w:r>
    </w:p>
    <w:p w14:paraId="38D12AF9"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0 - to,</w:t>
      </w:r>
    </w:p>
    <w:p w14:paraId="4B6A5358"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1 - downto,</w:t>
      </w:r>
    </w:p>
    <w:p w14:paraId="490C3C59"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2 - while,</w:t>
      </w:r>
    </w:p>
    <w:p w14:paraId="7573F2F4"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3 - repeat,</w:t>
      </w:r>
    </w:p>
    <w:p w14:paraId="7C3C658F"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4 - until.</w:t>
      </w:r>
    </w:p>
    <w:p w14:paraId="341126F2"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Ідентифікатори (15):</w:t>
      </w:r>
    </w:p>
    <w:p w14:paraId="110FDF78"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Починаються з великої літери, містять 8 символів (тільки великі літери).</w:t>
      </w:r>
    </w:p>
    <w:p w14:paraId="28FCB1FF"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lastRenderedPageBreak/>
        <w:t>•  Числові константи (16):</w:t>
      </w:r>
    </w:p>
    <w:p w14:paraId="01454E58"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Цілі числа без знаку.</w:t>
      </w:r>
    </w:p>
    <w:p w14:paraId="5ADB3D1D"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Оператор присвоєння (17):</w:t>
      </w:r>
    </w:p>
    <w:p w14:paraId="27C475C0"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gt;.</w:t>
      </w:r>
    </w:p>
    <w:p w14:paraId="36E6217D"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Операції (18 - 25):</w:t>
      </w:r>
    </w:p>
    <w:p w14:paraId="359F90FA"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8 - +,</w:t>
      </w:r>
    </w:p>
    <w:p w14:paraId="4589951F"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9 - -,</w:t>
      </w:r>
    </w:p>
    <w:p w14:paraId="4A2A98FB"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0 - *,</w:t>
      </w:r>
    </w:p>
    <w:p w14:paraId="5F3BC367"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1 - /,</w:t>
      </w:r>
    </w:p>
    <w:p w14:paraId="12C427AE"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2 - %,</w:t>
      </w:r>
    </w:p>
    <w:p w14:paraId="0A32E8D9"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3 - eq,</w:t>
      </w:r>
    </w:p>
    <w:p w14:paraId="5E1B8DDE"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4 - ne,</w:t>
      </w:r>
    </w:p>
    <w:p w14:paraId="621E70F6"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5 - &gt;=,</w:t>
      </w:r>
    </w:p>
    <w:p w14:paraId="44E07C1C"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6 - &lt;=.</w:t>
      </w:r>
    </w:p>
    <w:p w14:paraId="730629D7"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Логічні операції (27 - 29):</w:t>
      </w:r>
    </w:p>
    <w:p w14:paraId="4E801DFB"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7 - !,</w:t>
      </w:r>
    </w:p>
    <w:p w14:paraId="240B1036"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8 - and,</w:t>
      </w:r>
    </w:p>
    <w:p w14:paraId="57799BEB"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9 - or.</w:t>
      </w:r>
    </w:p>
    <w:p w14:paraId="6F5F57F7"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Розділові знаки (30 - 31):</w:t>
      </w:r>
    </w:p>
    <w:p w14:paraId="37BE9784"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0 - ;,</w:t>
      </w:r>
    </w:p>
    <w:p w14:paraId="25C7754D"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1 - ,.</w:t>
      </w:r>
    </w:p>
    <w:p w14:paraId="6FEBD659"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Дужки (32 - 33):</w:t>
      </w:r>
    </w:p>
    <w:p w14:paraId="458B0A32"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2 - (,</w:t>
      </w:r>
    </w:p>
    <w:p w14:paraId="0212EF5E"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3 - ).</w:t>
      </w:r>
    </w:p>
    <w:p w14:paraId="2B759C67"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Коментарі (34):</w:t>
      </w:r>
    </w:p>
    <w:p w14:paraId="59FDD830"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Починаються з ?? і тривають до кінця рядка.</w:t>
      </w:r>
    </w:p>
    <w:p w14:paraId="7A5B7FD4"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Невідома лексема (35):</w:t>
      </w:r>
    </w:p>
    <w:p w14:paraId="657EA362" w14:textId="2343D26A" w:rsidR="006B782C"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Символи або ланцюжки символів, які не підпадають під описані вище правила.</w:t>
      </w:r>
    </w:p>
    <w:p w14:paraId="464ED9C4" w14:textId="32438FC5" w:rsidR="006B782C" w:rsidRPr="00E51246" w:rsidRDefault="006B782C" w:rsidP="006B782C">
      <w:pPr>
        <w:spacing w:line="259" w:lineRule="auto"/>
        <w:rPr>
          <w:rFonts w:ascii="Times New Roman" w:hAnsi="Times New Roman" w:cs="Times New Roman"/>
          <w:sz w:val="28"/>
          <w:szCs w:val="28"/>
          <w:lang w:val="en-US"/>
        </w:rPr>
      </w:pPr>
    </w:p>
    <w:p w14:paraId="6B334AAF" w14:textId="77777777" w:rsidR="00E51246" w:rsidRPr="00E51246" w:rsidRDefault="006B782C" w:rsidP="00E51246">
      <w:pPr>
        <w:pStyle w:val="3"/>
        <w:rPr>
          <w:rFonts w:cs="Times New Roman"/>
          <w:b w:val="0"/>
          <w:bCs w:val="0"/>
          <w:sz w:val="28"/>
          <w:szCs w:val="28"/>
        </w:rPr>
      </w:pPr>
      <w:bookmarkStart w:id="20" w:name="_Toc153318773"/>
      <w:r w:rsidRPr="0011405A">
        <w:t xml:space="preserve">Розробка </w:t>
      </w:r>
      <w:r>
        <w:t>блок</w:t>
      </w:r>
      <w:r w:rsidRPr="0011405A">
        <w:t>-схеми алгоритму</w:t>
      </w:r>
      <w:bookmarkEnd w:id="20"/>
      <w:r w:rsidR="00E51246">
        <w:rPr>
          <w:lang w:val="en-US"/>
        </w:rPr>
        <w:br/>
      </w:r>
      <w:r w:rsidR="00E51246" w:rsidRPr="00E51246">
        <w:rPr>
          <w:rFonts w:cs="Times New Roman"/>
          <w:b w:val="0"/>
          <w:bCs w:val="0"/>
          <w:sz w:val="28"/>
          <w:szCs w:val="28"/>
        </w:rPr>
        <w:t>Лексичний аналізатор виконує аналіз вхідних даних для визначення їхньої природи (ідентифікатор, ключове слово, число тощо). Процес роботи лексичного аналізатора описується наступними етапами:</w:t>
      </w:r>
    </w:p>
    <w:p w14:paraId="29C5011B" w14:textId="77777777" w:rsidR="00E51246"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1.  Початок роботи: Аналізатор починає обробку, завантажуючи слово або символ з файлу у змінну Str.</w:t>
      </w:r>
    </w:p>
    <w:p w14:paraId="05C82115" w14:textId="77777777" w:rsidR="00E51246" w:rsidRPr="00E51246" w:rsidRDefault="00E51246" w:rsidP="00E51246">
      <w:pPr>
        <w:pStyle w:val="3"/>
        <w:numPr>
          <w:ilvl w:val="0"/>
          <w:numId w:val="0"/>
        </w:numPr>
        <w:ind w:left="1071" w:hanging="504"/>
        <w:rPr>
          <w:rFonts w:cs="Times New Roman"/>
          <w:b w:val="0"/>
          <w:bCs w:val="0"/>
          <w:sz w:val="28"/>
          <w:szCs w:val="28"/>
        </w:rPr>
      </w:pPr>
      <w:r w:rsidRPr="00E51246">
        <w:rPr>
          <w:rFonts w:cs="Times New Roman"/>
          <w:b w:val="0"/>
          <w:bCs w:val="0"/>
          <w:sz w:val="28"/>
          <w:szCs w:val="28"/>
        </w:rPr>
        <w:t>2.  Перевірка кінця файлу: Якщо значення Str відповідає маркеру кінця файлу (EndOfFile), процес завершується з типом Type = EndOfFile.</w:t>
      </w:r>
    </w:p>
    <w:p w14:paraId="69A9E5EA" w14:textId="77777777" w:rsidR="00E51246" w:rsidRPr="00E51246" w:rsidRDefault="00E51246" w:rsidP="00E51246">
      <w:pPr>
        <w:pStyle w:val="3"/>
        <w:numPr>
          <w:ilvl w:val="0"/>
          <w:numId w:val="0"/>
        </w:numPr>
        <w:ind w:left="1071" w:hanging="504"/>
        <w:rPr>
          <w:rFonts w:cs="Times New Roman"/>
          <w:b w:val="0"/>
          <w:bCs w:val="0"/>
          <w:sz w:val="28"/>
          <w:szCs w:val="28"/>
        </w:rPr>
      </w:pPr>
      <w:r w:rsidRPr="00E51246">
        <w:rPr>
          <w:rFonts w:cs="Times New Roman"/>
          <w:b w:val="0"/>
          <w:bCs w:val="0"/>
          <w:sz w:val="28"/>
          <w:szCs w:val="28"/>
        </w:rPr>
        <w:t>3.  Перевірка ключового слова або символу: Якщо Str є ключовим словом або символом, виконується обробка відповідної лексеми, і тип встановлюється як Type = Ключове слово або символ.</w:t>
      </w:r>
    </w:p>
    <w:p w14:paraId="35E62032" w14:textId="77777777" w:rsidR="00E51246"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4.  Перевірка на ідентифікатор: Якщо Str відповідає шаблону слова (наприклад, відповідає синтаксису ідентифікатора), виконується обробка ідентифікатора, і тип встановлюється як Type = Identifier.</w:t>
      </w:r>
    </w:p>
    <w:p w14:paraId="586DDE00" w14:textId="77777777" w:rsidR="00E51246"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5.  Перевірка на число: Якщо Str є числом, тип встановлюється як Type = Number.</w:t>
      </w:r>
    </w:p>
    <w:p w14:paraId="09EA9CEA" w14:textId="77777777" w:rsidR="00E51246"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6.  Обробка невідомих лексем: Якщо Str не відповідає жодному з вищезазначених типів, тип встановлюється як Type = Unknown.</w:t>
      </w:r>
    </w:p>
    <w:p w14:paraId="5A051502" w14:textId="08927A9A" w:rsidR="006B782C"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7.  Завершення роботи: Після визначення типу даних аналізатор переходить до наступного символу або слова, доки весь файл не буде оброблено.</w:t>
      </w:r>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74771"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lastRenderedPageBreak/>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NormalWeb"/>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NormalWeb"/>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Ініціалізація</w:t>
      </w:r>
      <w:r w:rsidRPr="00697F70">
        <w:rPr>
          <w:sz w:val="28"/>
          <w:szCs w:val="28"/>
        </w:rPr>
        <w:t xml:space="preserve">: Виклик функції </w:t>
      </w:r>
      <w:r w:rsidRPr="00697F70">
        <w:rPr>
          <w:rStyle w:val="HTMLCode"/>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програми</w:t>
      </w:r>
      <w:r w:rsidRPr="00697F70">
        <w:rPr>
          <w:sz w:val="28"/>
          <w:szCs w:val="28"/>
        </w:rPr>
        <w:t xml:space="preserve">: Функція </w:t>
      </w:r>
      <w:r w:rsidRPr="00697F70">
        <w:rPr>
          <w:rStyle w:val="HTMLCode"/>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операторів</w:t>
      </w:r>
      <w:r w:rsidRPr="00697F70">
        <w:rPr>
          <w:sz w:val="28"/>
          <w:szCs w:val="28"/>
        </w:rPr>
        <w:t xml:space="preserve">: Функція </w:t>
      </w:r>
      <w:r w:rsidRPr="00697F70">
        <w:rPr>
          <w:rStyle w:val="HTMLCode"/>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виразів</w:t>
      </w:r>
      <w:r w:rsidRPr="00697F70">
        <w:rPr>
          <w:sz w:val="28"/>
          <w:szCs w:val="28"/>
        </w:rPr>
        <w:t xml:space="preserve">: Функції </w:t>
      </w:r>
      <w:r w:rsidRPr="00697F70">
        <w:rPr>
          <w:rStyle w:val="HTMLCode"/>
          <w:rFonts w:ascii="Times New Roman" w:eastAsiaTheme="majorEastAsia" w:hAnsi="Times New Roman" w:cs="Times New Roman"/>
          <w:sz w:val="28"/>
          <w:szCs w:val="28"/>
        </w:rPr>
        <w:t>arithmetic_expression()</w:t>
      </w:r>
      <w:r w:rsidRPr="00697F70">
        <w:rPr>
          <w:sz w:val="28"/>
          <w:szCs w:val="28"/>
        </w:rPr>
        <w:t xml:space="preserve">, </w:t>
      </w:r>
      <w:r w:rsidRPr="00697F70">
        <w:rPr>
          <w:rStyle w:val="HTMLCode"/>
          <w:rFonts w:ascii="Times New Roman" w:eastAsiaTheme="majorEastAsia" w:hAnsi="Times New Roman" w:cs="Times New Roman"/>
          <w:sz w:val="28"/>
          <w:szCs w:val="28"/>
        </w:rPr>
        <w:t>term()</w:t>
      </w:r>
      <w:r w:rsidRPr="00697F70">
        <w:rPr>
          <w:sz w:val="28"/>
          <w:szCs w:val="28"/>
        </w:rPr>
        <w:t xml:space="preserve">, </w:t>
      </w:r>
      <w:r w:rsidRPr="00697F70">
        <w:rPr>
          <w:rStyle w:val="HTMLCode"/>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умов</w:t>
      </w:r>
      <w:r w:rsidRPr="00697F70">
        <w:rPr>
          <w:sz w:val="28"/>
          <w:szCs w:val="28"/>
        </w:rPr>
        <w:t xml:space="preserve">: Функції </w:t>
      </w:r>
      <w:r w:rsidRPr="00697F70">
        <w:rPr>
          <w:rStyle w:val="HTMLCode"/>
          <w:rFonts w:ascii="Times New Roman" w:eastAsiaTheme="majorEastAsia" w:hAnsi="Times New Roman" w:cs="Times New Roman"/>
          <w:sz w:val="28"/>
          <w:szCs w:val="28"/>
        </w:rPr>
        <w:t>logical_expression()</w:t>
      </w:r>
      <w:r w:rsidRPr="00697F70">
        <w:rPr>
          <w:sz w:val="28"/>
          <w:szCs w:val="28"/>
        </w:rPr>
        <w:t xml:space="preserve">, </w:t>
      </w:r>
      <w:r w:rsidRPr="00697F70">
        <w:rPr>
          <w:rStyle w:val="HTMLCode"/>
          <w:rFonts w:ascii="Times New Roman" w:eastAsiaTheme="majorEastAsia" w:hAnsi="Times New Roman" w:cs="Times New Roman"/>
          <w:sz w:val="28"/>
          <w:szCs w:val="28"/>
        </w:rPr>
        <w:t>and_expression()</w:t>
      </w:r>
      <w:r w:rsidRPr="00697F70">
        <w:rPr>
          <w:sz w:val="28"/>
          <w:szCs w:val="28"/>
        </w:rPr>
        <w:t xml:space="preserve">, </w:t>
      </w:r>
      <w:r w:rsidRPr="00697F70">
        <w:rPr>
          <w:rStyle w:val="HTMLCode"/>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for_to_do()</w:t>
      </w:r>
      <w:r w:rsidRPr="00697F70">
        <w:rPr>
          <w:sz w:val="28"/>
          <w:szCs w:val="28"/>
        </w:rPr>
        <w:t xml:space="preserve">: Аналізує цикл </w:t>
      </w:r>
      <w:r w:rsidRPr="00697F70">
        <w:rPr>
          <w:rStyle w:val="HTMLCode"/>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for_downto_do()</w:t>
      </w:r>
      <w:r w:rsidRPr="00697F70">
        <w:rPr>
          <w:sz w:val="28"/>
          <w:szCs w:val="28"/>
        </w:rPr>
        <w:t xml:space="preserve">: Аналізує цикл </w:t>
      </w:r>
      <w:r w:rsidRPr="00697F70">
        <w:rPr>
          <w:rStyle w:val="HTMLCode"/>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while_statement()</w:t>
      </w:r>
      <w:r w:rsidRPr="00697F70">
        <w:rPr>
          <w:sz w:val="28"/>
          <w:szCs w:val="28"/>
        </w:rPr>
        <w:t xml:space="preserve">: Аналізує цикл </w:t>
      </w:r>
      <w:r w:rsidRPr="00697F70">
        <w:rPr>
          <w:rStyle w:val="HTMLCode"/>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repeat_until()</w:t>
      </w:r>
      <w:r w:rsidRPr="00697F70">
        <w:rPr>
          <w:sz w:val="28"/>
          <w:szCs w:val="28"/>
        </w:rPr>
        <w:t xml:space="preserve">: Аналізує цикл </w:t>
      </w:r>
      <w:r w:rsidRPr="00697F70">
        <w:rPr>
          <w:rStyle w:val="HTMLCode"/>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and_expression()</w:t>
      </w:r>
      <w:r w:rsidRPr="00697F70">
        <w:rPr>
          <w:sz w:val="28"/>
          <w:szCs w:val="28"/>
        </w:rPr>
        <w:t xml:space="preserve">: Аналізує логічний вираз з операцією </w:t>
      </w:r>
      <w:r w:rsidRPr="00697F70">
        <w:rPr>
          <w:rStyle w:val="HTMLCode"/>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NormalWeb"/>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 xml:space="preserv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valu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lin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typ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Star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Finish,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Lett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Digi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цифри</w:t>
      </w:r>
      <w:proofErr w:type="spellEnd"/>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бі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табуляції</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переходу</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овий</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ок</w:t>
      </w:r>
      <w:proofErr w:type="spellEnd"/>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Anoth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ших</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EndOfFile</w:t>
      </w:r>
      <w:proofErr w:type="spellEnd"/>
      <w:r w:rsidRPr="00803E0B">
        <w:rPr>
          <w:rFonts w:ascii="Consolas" w:hAnsi="Consolas" w:cs="Times New Roman"/>
          <w:lang w:val="en-US"/>
        </w:rPr>
        <w:t>,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файлу</w:t>
      </w:r>
      <w:proofErr w:type="spellEnd"/>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SComment</w:t>
      </w:r>
      <w:proofErr w:type="spellEnd"/>
      <w:r w:rsidRPr="00803E0B">
        <w:rPr>
          <w:rFonts w:ascii="Consolas" w:hAnsi="Consolas" w:cs="Times New Roman"/>
          <w:lang w:val="en-US"/>
        </w:rPr>
        <w:t xml:space="preserv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 xml:space="preserve">unsigned int </w:t>
      </w:r>
      <w:proofErr w:type="spellStart"/>
      <w:r w:rsidR="003B44A4" w:rsidRPr="003B44A4">
        <w:rPr>
          <w:rFonts w:ascii="Times New Roman" w:hAnsi="Times New Roman" w:cs="Times New Roman"/>
          <w:sz w:val="28"/>
          <w:szCs w:val="28"/>
          <w:lang w:val="en-US"/>
        </w:rPr>
        <w:t>GetTokens</w:t>
      </w:r>
      <w:proofErr w:type="spellEnd"/>
      <w:r w:rsidR="003B44A4" w:rsidRPr="003B44A4">
        <w:rPr>
          <w:rFonts w:ascii="Times New Roman" w:hAnsi="Times New Roman" w:cs="Times New Roman"/>
          <w:sz w:val="28"/>
          <w:szCs w:val="28"/>
          <w:lang w:val="en-US"/>
        </w:rPr>
        <w:t xml:space="preserve">(FILE* F, Token </w:t>
      </w:r>
      <w:proofErr w:type="spellStart"/>
      <w:r w:rsidR="003B44A4" w:rsidRPr="003B44A4">
        <w:rPr>
          <w:rFonts w:ascii="Times New Roman" w:hAnsi="Times New Roman" w:cs="Times New Roman"/>
          <w:sz w:val="28"/>
          <w:szCs w:val="28"/>
          <w:lang w:val="en-US"/>
        </w:rPr>
        <w:t>TokenTable</w:t>
      </w:r>
      <w:proofErr w:type="spellEnd"/>
      <w:r w:rsidR="003B44A4" w:rsidRPr="003B44A4">
        <w:rPr>
          <w:rFonts w:ascii="Times New Roman" w:hAnsi="Times New Roman" w:cs="Times New Roman"/>
          <w:sz w:val="28"/>
          <w:szCs w:val="28"/>
          <w:lang w:val="en-US"/>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void </w:t>
      </w:r>
      <w:proofErr w:type="gramStart"/>
      <w:r w:rsidRPr="003B44A4">
        <w:rPr>
          <w:rFonts w:ascii="Consolas" w:hAnsi="Consolas" w:cs="Times New Roman"/>
          <w:lang w:val="en-US"/>
        </w:rPr>
        <w:t>program(</w:t>
      </w:r>
      <w:proofErr w:type="gramEnd"/>
      <w:r w:rsidRPr="003B44A4">
        <w:rPr>
          <w:rFonts w:ascii="Consolas" w:hAnsi="Consolas" w:cs="Times New Roman"/>
          <w:lang w:val="en-US"/>
        </w:rPr>
        <w:t>)</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w:t>
      </w:r>
      <w:proofErr w:type="gramStart"/>
      <w:r w:rsidRPr="001D321D">
        <w:rPr>
          <w:rFonts w:ascii="Consolas" w:hAnsi="Consolas" w:cs="Times New Roman"/>
          <w:lang w:val="en-US"/>
        </w:rPr>
        <w:t>assignment(</w:t>
      </w:r>
      <w:proofErr w:type="gramEnd"/>
      <w:r w:rsidRPr="001D321D">
        <w:rPr>
          <w:rFonts w:ascii="Consolas" w:hAnsi="Consolas" w:cs="Times New Roman"/>
          <w:lang w:val="en-US"/>
        </w:rPr>
        <w:t xml:space="preserve">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0EAD9B1A"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CF168E">
        <w:rPr>
          <w:rFonts w:ascii="Times New Roman" w:hAnsi="Times New Roman" w:cs="Times New Roman"/>
          <w:sz w:val="28"/>
          <w:szCs w:val="28"/>
          <w:lang w:val="en-US"/>
        </w:rPr>
        <w:t>m14</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0B9E4A1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CF168E">
        <w:rPr>
          <w:rFonts w:ascii="Times New Roman" w:hAnsi="Times New Roman" w:cs="Times New Roman"/>
          <w:sz w:val="28"/>
          <w:szCs w:val="28"/>
          <w:lang w:val="en-US"/>
        </w:rPr>
        <w:t>m14</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CF168E">
        <w:rPr>
          <w:rFonts w:ascii="Times New Roman" w:hAnsi="Times New Roman" w:cs="Times New Roman"/>
          <w:sz w:val="28"/>
          <w:szCs w:val="28"/>
          <w:lang w:val="en-US"/>
        </w:rPr>
        <w:t>m14</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5640CB3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og1##</w:t>
      </w:r>
    </w:p>
    <w:p w14:paraId="0EC162C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 xml:space="preserve"># PROGRAM prog1; </w:t>
      </w:r>
    </w:p>
    <w:p w14:paraId="2BF79662"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VARIABLE INTEGER16_t aAAAAA AAAAAAA,bBBBBBBBBBBBB,xXXXXXXXXXXXX,yYYYYYYYYYYYY;</w:t>
      </w:r>
    </w:p>
    <w:p w14:paraId="5450ED84"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w:t>
      </w:r>
    </w:p>
    <w:p w14:paraId="3FB4B87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1315B36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429142A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ADD bBBBBBBBBBBBB;</w:t>
      </w:r>
    </w:p>
    <w:p w14:paraId="59B6C347"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SUB bBBBBBBBBBBBB;</w:t>
      </w:r>
    </w:p>
    <w:p w14:paraId="536E66F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MUL bBBBBBBBBBBBB;</w:t>
      </w:r>
    </w:p>
    <w:p w14:paraId="4D71DCD7"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DIV bBBBBBBBBBBBB;</w:t>
      </w:r>
    </w:p>
    <w:p w14:paraId="2431F149"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MOD bBBBBBBBBBBBB;</w:t>
      </w:r>
    </w:p>
    <w:p w14:paraId="2B023472" w14:textId="77777777" w:rsidR="0022256C" w:rsidRPr="0022256C" w:rsidRDefault="0022256C" w:rsidP="0022256C">
      <w:pPr>
        <w:spacing w:after="0" w:line="259" w:lineRule="auto"/>
        <w:rPr>
          <w:rFonts w:ascii="Times New Roman" w:hAnsi="Times New Roman" w:cs="Times New Roman"/>
          <w:iCs/>
          <w:sz w:val="24"/>
          <w:szCs w:val="28"/>
        </w:rPr>
      </w:pPr>
    </w:p>
    <w:p w14:paraId="0EA2B25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xXXXXXXXXXXXX==&gt;(aAAAAAAAAAAAA SUB bBBBBBBBBBBBB) MUL 10 ADD (aAAAAAAAAAAAA ADD bBBBBBBBBBBBB) DIV 10;</w:t>
      </w:r>
    </w:p>
    <w:p w14:paraId="12A14F1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yYYYYYYYYYYYY==&gt;xXXXXXXXXXXXX ADD (xXXXXXXXXXXXX MOD 10);</w:t>
      </w:r>
    </w:p>
    <w:p w14:paraId="5162D1E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lastRenderedPageBreak/>
        <w:t>PRINT xXXXXXXXXXXXX;</w:t>
      </w:r>
    </w:p>
    <w:p w14:paraId="571B9ADB"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yYYYYYYYYYYYY;</w:t>
      </w:r>
    </w:p>
    <w:p w14:paraId="40863479" w14:textId="59109AC6" w:rsidR="0000548E"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4285DA4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Lexical Error: line 3, lexem aAAAAA is Unknown</w:t>
      </w:r>
    </w:p>
    <w:p w14:paraId="2414B29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Lexical Error: line 3, lexem AAAAAAA is Unknown</w:t>
      </w:r>
    </w:p>
    <w:p w14:paraId="4913EC9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Lexical Error: line 4, lexem STAR is Unknown</w:t>
      </w:r>
    </w:p>
    <w:p w14:paraId="1C679334" w14:textId="77777777" w:rsidR="0022256C" w:rsidRPr="0022256C" w:rsidRDefault="0022256C" w:rsidP="0022256C">
      <w:pPr>
        <w:spacing w:after="0" w:line="259" w:lineRule="auto"/>
        <w:rPr>
          <w:rFonts w:ascii="Times New Roman" w:hAnsi="Times New Roman" w:cs="Times New Roman"/>
          <w:iCs/>
          <w:sz w:val="24"/>
          <w:szCs w:val="28"/>
        </w:rPr>
      </w:pPr>
    </w:p>
    <w:p w14:paraId="4C86F68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yntax error in line 3 : another type of lexeme was expected.</w:t>
      </w:r>
    </w:p>
    <w:p w14:paraId="70AC5B34" w14:textId="77777777" w:rsidR="0022256C" w:rsidRPr="0022256C" w:rsidRDefault="0022256C" w:rsidP="0022256C">
      <w:pPr>
        <w:spacing w:after="0" w:line="259" w:lineRule="auto"/>
        <w:rPr>
          <w:rFonts w:ascii="Times New Roman" w:hAnsi="Times New Roman" w:cs="Times New Roman"/>
          <w:iCs/>
          <w:sz w:val="24"/>
          <w:szCs w:val="28"/>
        </w:rPr>
      </w:pPr>
    </w:p>
    <w:p w14:paraId="1F33C2A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yntax error: type Unknown</w:t>
      </w:r>
    </w:p>
    <w:p w14:paraId="16B0FAF5" w14:textId="1FBEE506" w:rsidR="0000548E"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46E5540C"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CF168E">
        <w:rPr>
          <w:rFonts w:ascii="Times New Roman" w:hAnsi="Times New Roman" w:cs="Times New Roman"/>
          <w:sz w:val="28"/>
          <w:szCs w:val="28"/>
          <w:lang w:val="en-US"/>
        </w:rPr>
        <w:t>INTEGER16_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CF168E">
        <w:rPr>
          <w:rFonts w:ascii="Times New Roman" w:hAnsi="Times New Roman" w:cs="Times New Roman"/>
          <w:sz w:val="28"/>
          <w:szCs w:val="28"/>
          <w:lang w:val="en-US"/>
        </w:rPr>
        <w:t>INTEGER16_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42757E0"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og1##</w:t>
      </w:r>
    </w:p>
    <w:p w14:paraId="6462EB8A"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 xml:space="preserve"># PROGRAM prog1; </w:t>
      </w:r>
    </w:p>
    <w:p w14:paraId="41F2EBB1"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VARIABLE INTEGER16_t aAAAAAAAAAAAA,bBBBBBBBBBBBB,xXXXXXXXXXXXX,yYYYYYYYYYYYY;</w:t>
      </w:r>
    </w:p>
    <w:p w14:paraId="1F48C7FC"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START</w:t>
      </w:r>
    </w:p>
    <w:p w14:paraId="462CCA7D"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3F61033D"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07C60F3C"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ADD bBBBBBBBBBBBB;</w:t>
      </w:r>
    </w:p>
    <w:p w14:paraId="54431CA1"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SUB bBBBBBBBBBBBB;</w:t>
      </w:r>
    </w:p>
    <w:p w14:paraId="2DAE304B"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MUL bBBBBBBBBBBBB;</w:t>
      </w:r>
    </w:p>
    <w:p w14:paraId="0E7F84FE"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DIV bBBBBBBBBBBBB;</w:t>
      </w:r>
    </w:p>
    <w:p w14:paraId="4D1DAC49"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MOD bBBBBBBBBBBBB;</w:t>
      </w:r>
    </w:p>
    <w:p w14:paraId="06674636" w14:textId="77777777" w:rsidR="0022256C" w:rsidRPr="0022256C" w:rsidRDefault="0022256C" w:rsidP="0022256C">
      <w:pPr>
        <w:spacing w:after="0" w:line="26" w:lineRule="atLeast"/>
        <w:jc w:val="both"/>
        <w:rPr>
          <w:rFonts w:ascii="Times New Roman" w:hAnsi="Times New Roman" w:cs="Times New Roman"/>
          <w:iCs/>
          <w:sz w:val="24"/>
          <w:szCs w:val="28"/>
        </w:rPr>
      </w:pPr>
    </w:p>
    <w:p w14:paraId="42FD495A"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xXXXXXXXXXXXX==&gt;(aAAAAAAAAAAAA SUB bBBBBBBBBBBBB) MUL 10 ADD (aAAAAAAAAAAAA ADD bBBBBBBBBBBBB) DIV 10;</w:t>
      </w:r>
    </w:p>
    <w:p w14:paraId="09F3E355"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yYYYYYYYYYYYY==&gt;xXXXXXXXXXXXX ADD (xXXXXXXXXXXXX MOD 10);</w:t>
      </w:r>
    </w:p>
    <w:p w14:paraId="6C64DAFD"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xXXXXXXXXXXXX;</w:t>
      </w:r>
    </w:p>
    <w:p w14:paraId="74321511"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yYYYYYYYYYYYY;</w:t>
      </w:r>
    </w:p>
    <w:p w14:paraId="60F01803" w14:textId="405F2270" w:rsidR="00DA0972" w:rsidRPr="00EE2374"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STOP</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307941DF" w:rsidR="006B782C" w:rsidRDefault="00CB1306" w:rsidP="006B782C">
      <w:pPr>
        <w:spacing w:line="259" w:lineRule="auto"/>
        <w:ind w:firstLine="360"/>
        <w:jc w:val="center"/>
        <w:rPr>
          <w:rFonts w:ascii="Times New Roman" w:hAnsi="Times New Roman" w:cs="Times New Roman"/>
          <w:sz w:val="28"/>
          <w:szCs w:val="28"/>
        </w:rPr>
      </w:pPr>
      <w:r w:rsidRPr="00CB1306">
        <w:rPr>
          <w:rFonts w:ascii="Times New Roman" w:hAnsi="Times New Roman" w:cs="Times New Roman"/>
          <w:noProof/>
          <w:sz w:val="28"/>
          <w:szCs w:val="28"/>
        </w:rPr>
        <w:drawing>
          <wp:inline distT="0" distB="0" distL="0" distR="0" wp14:anchorId="36E0C95A" wp14:editId="68994428">
            <wp:extent cx="2781688" cy="16956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1688" cy="1695687"/>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1229A7B7"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og1##</w:t>
      </w:r>
    </w:p>
    <w:p w14:paraId="6313D9D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PROGRAM prog1; </w:t>
      </w:r>
    </w:p>
    <w:p w14:paraId="0B99F0F2"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VARIABLE INTEGER16_t aAAAAAAAAAAAA,bBBBBBBBBBBBB,xXXXXXXXXXXXX,yYYYYYYYYYYYY;</w:t>
      </w:r>
    </w:p>
    <w:p w14:paraId="2BBD187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ART</w:t>
      </w:r>
    </w:p>
    <w:p w14:paraId="1060F2B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724CFE2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0EBEC83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ADD bBBBBBBBBBBBB;</w:t>
      </w:r>
    </w:p>
    <w:p w14:paraId="481348FC"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SUB bBBBBBBBBBBBB;</w:t>
      </w:r>
    </w:p>
    <w:p w14:paraId="26E3BA13"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MUL bBBBBBBBBBBBB;</w:t>
      </w:r>
    </w:p>
    <w:p w14:paraId="09662C2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DIV bBBBBBBBBBBBB;</w:t>
      </w:r>
    </w:p>
    <w:p w14:paraId="2FB9291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MOD bBBBBBBBBBBBB;</w:t>
      </w:r>
    </w:p>
    <w:p w14:paraId="6D6B1FEA" w14:textId="77777777" w:rsidR="0022256C" w:rsidRPr="0022256C" w:rsidRDefault="0022256C" w:rsidP="0022256C">
      <w:pPr>
        <w:spacing w:after="0" w:line="26" w:lineRule="atLeast"/>
        <w:rPr>
          <w:rFonts w:ascii="Times New Roman" w:hAnsi="Times New Roman" w:cs="Times New Roman"/>
          <w:iCs/>
          <w:sz w:val="24"/>
          <w:szCs w:val="28"/>
        </w:rPr>
      </w:pPr>
    </w:p>
    <w:p w14:paraId="41B440C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xXXXXXXXXXXXX==&gt;(aAAAAAAAAAAAA SUB bBBBBBBBBBBBB) MUL 10 ADD (aAAAAAAAAAAAA ADD bBBBBBBBBBBBB) DIV 10;</w:t>
      </w:r>
    </w:p>
    <w:p w14:paraId="3B26EEC9"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yYYYYYYYYYYYY==&gt;xXXXXXXXXXXXX ADD (xXXXXXXXXXXXX MOD 10);</w:t>
      </w:r>
    </w:p>
    <w:p w14:paraId="5FA36797"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xXXXXXXXXXXXX;</w:t>
      </w:r>
    </w:p>
    <w:p w14:paraId="1AC9EC24"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yYYYYYYYYYYYY;</w:t>
      </w:r>
    </w:p>
    <w:p w14:paraId="30371CBC" w14:textId="4F74E437" w:rsidR="00DA0972" w:rsidRDefault="0022256C" w:rsidP="0022256C">
      <w:pPr>
        <w:spacing w:after="0" w:line="26" w:lineRule="atLeast"/>
        <w:rPr>
          <w:rFonts w:ascii="Times New Roman" w:hAnsi="Times New Roman" w:cs="Times New Roman"/>
          <w:b/>
          <w:i/>
          <w:iCs/>
          <w:sz w:val="24"/>
          <w:szCs w:val="28"/>
        </w:rPr>
      </w:pPr>
      <w:r w:rsidRPr="0022256C">
        <w:rPr>
          <w:rFonts w:ascii="Times New Roman" w:hAnsi="Times New Roman" w:cs="Times New Roman"/>
          <w:iCs/>
          <w:sz w:val="24"/>
          <w:szCs w:val="28"/>
        </w:rPr>
        <w:t>STOP</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5421DCA9" w:rsidR="00F63ED0" w:rsidRDefault="00CB1306" w:rsidP="006B782C">
      <w:pPr>
        <w:spacing w:line="26" w:lineRule="atLeast"/>
        <w:jc w:val="center"/>
        <w:rPr>
          <w:rFonts w:ascii="Times New Roman" w:hAnsi="Times New Roman" w:cs="Times New Roman"/>
          <w:iCs/>
          <w:sz w:val="24"/>
          <w:szCs w:val="28"/>
        </w:rPr>
      </w:pPr>
      <w:r w:rsidRPr="00CB1306">
        <w:rPr>
          <w:rFonts w:ascii="Times New Roman" w:hAnsi="Times New Roman" w:cs="Times New Roman"/>
          <w:iCs/>
          <w:noProof/>
          <w:sz w:val="24"/>
          <w:szCs w:val="28"/>
        </w:rPr>
        <w:drawing>
          <wp:inline distT="0" distB="0" distL="0" distR="0" wp14:anchorId="321B2A52" wp14:editId="573346FB">
            <wp:extent cx="2781688" cy="169568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1688" cy="1695687"/>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6F7A8E2"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og2##</w:t>
      </w:r>
    </w:p>
    <w:p w14:paraId="66169A2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 xml:space="preserve"># PROGRAM prog2; </w:t>
      </w:r>
    </w:p>
    <w:p w14:paraId="0C25936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VARIABLE INTEGER16_t aAAAAAAAAAAAA,bBBBBBBBBBBBB,cCCCCCCCCCCCC;</w:t>
      </w:r>
    </w:p>
    <w:p w14:paraId="1894B534"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1BF85D1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2218F77B"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32DAEA4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cCCCCCCCCCCCC;</w:t>
      </w:r>
    </w:p>
    <w:p w14:paraId="135A48F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aAAAAAAAAAAAA !&gt; bBBBBBBBBBBBB)</w:t>
      </w:r>
    </w:p>
    <w:p w14:paraId="09ACD9EF"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473168E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IF(aAAAAAAAAAAAA !&gt; cCCCCCCCCCCCC)</w:t>
      </w:r>
    </w:p>
    <w:p w14:paraId="4D9195BF"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START</w:t>
      </w:r>
    </w:p>
    <w:p w14:paraId="652A8C9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GOTO Abigger;</w:t>
      </w:r>
      <w:r w:rsidRPr="0022256C">
        <w:rPr>
          <w:rFonts w:ascii="Times New Roman" w:hAnsi="Times New Roman" w:cs="Times New Roman"/>
          <w:iCs/>
          <w:sz w:val="24"/>
          <w:szCs w:val="28"/>
        </w:rPr>
        <w:tab/>
      </w:r>
      <w:r w:rsidRPr="0022256C">
        <w:rPr>
          <w:rFonts w:ascii="Times New Roman" w:hAnsi="Times New Roman" w:cs="Times New Roman"/>
          <w:iCs/>
          <w:sz w:val="24"/>
          <w:szCs w:val="28"/>
        </w:rPr>
        <w:tab/>
      </w:r>
    </w:p>
    <w:p w14:paraId="2C604C4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STOP</w:t>
      </w:r>
    </w:p>
    <w:p w14:paraId="055B2E51"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ELSE</w:t>
      </w:r>
    </w:p>
    <w:p w14:paraId="160C89D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START</w:t>
      </w:r>
    </w:p>
    <w:p w14:paraId="7A1070E4"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PRINT cCCCCCCCCCCCC;</w:t>
      </w:r>
    </w:p>
    <w:p w14:paraId="63C7C3B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GOTO OutofIF;</w:t>
      </w:r>
    </w:p>
    <w:p w14:paraId="01AC9BC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Abigger:</w:t>
      </w:r>
      <w:r w:rsidRPr="0022256C">
        <w:rPr>
          <w:rFonts w:ascii="Times New Roman" w:hAnsi="Times New Roman" w:cs="Times New Roman"/>
          <w:iCs/>
          <w:sz w:val="24"/>
          <w:szCs w:val="28"/>
        </w:rPr>
        <w:tab/>
      </w:r>
      <w:r w:rsidRPr="0022256C">
        <w:rPr>
          <w:rFonts w:ascii="Times New Roman" w:hAnsi="Times New Roman" w:cs="Times New Roman"/>
          <w:iCs/>
          <w:sz w:val="24"/>
          <w:szCs w:val="28"/>
        </w:rPr>
        <w:tab/>
      </w:r>
    </w:p>
    <w:p w14:paraId="55E1CA2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PRINT aAAAAAAAAAAAA;</w:t>
      </w:r>
    </w:p>
    <w:p w14:paraId="521553B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GOTO OutofIF;</w:t>
      </w:r>
    </w:p>
    <w:p w14:paraId="1738CB7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STOP</w:t>
      </w:r>
    </w:p>
    <w:p w14:paraId="78E2CBC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2FB1786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bBBBBBBBBBBBB !&lt; cCCCCCCCCCCCC)</w:t>
      </w:r>
    </w:p>
    <w:p w14:paraId="4665B84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475C3F7C"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cCCCCCCCCCCCC;</w:t>
      </w:r>
    </w:p>
    <w:p w14:paraId="38FC45E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411257D4"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LSE</w:t>
      </w:r>
    </w:p>
    <w:p w14:paraId="77C0409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257B0C9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bBBBBBBBBBBBB;</w:t>
      </w:r>
    </w:p>
    <w:p w14:paraId="7C9EE2FB"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7676A72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OutofIF:</w:t>
      </w:r>
      <w:r w:rsidRPr="0022256C">
        <w:rPr>
          <w:rFonts w:ascii="Times New Roman" w:hAnsi="Times New Roman" w:cs="Times New Roman"/>
          <w:iCs/>
          <w:sz w:val="24"/>
          <w:szCs w:val="28"/>
        </w:rPr>
        <w:tab/>
      </w:r>
    </w:p>
    <w:p w14:paraId="40F65EDA" w14:textId="77777777" w:rsidR="0022256C" w:rsidRPr="0022256C" w:rsidRDefault="0022256C" w:rsidP="0022256C">
      <w:pPr>
        <w:spacing w:after="0" w:line="259" w:lineRule="auto"/>
        <w:rPr>
          <w:rFonts w:ascii="Times New Roman" w:hAnsi="Times New Roman" w:cs="Times New Roman"/>
          <w:iCs/>
          <w:sz w:val="24"/>
          <w:szCs w:val="28"/>
        </w:rPr>
      </w:pPr>
    </w:p>
    <w:p w14:paraId="46A19E2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aAAAAAAAAAAAA == bBBBBBBBBBBBB) AND (aAAAAAAAAAAAA == cCCCCCCCCCCCC) AND (bBBBBBBBBBBBB == cCCCCCCCCCCCC))</w:t>
      </w:r>
    </w:p>
    <w:p w14:paraId="413CE03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577156BF"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1;</w:t>
      </w:r>
    </w:p>
    <w:p w14:paraId="3219B7E7"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1FB0DC9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LSE</w:t>
      </w:r>
    </w:p>
    <w:p w14:paraId="5F0AF46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424FF18F"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0;</w:t>
      </w:r>
    </w:p>
    <w:p w14:paraId="0FF2CD6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70BD87DB"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aAAAAAAAAAAAA !&lt; 0) OR (bBBBBBBBBBBBB !&lt; 0) OR (cCCCCCCCCCCCC !&lt; 0))</w:t>
      </w:r>
    </w:p>
    <w:p w14:paraId="3211CE4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70242F9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1;</w:t>
      </w:r>
    </w:p>
    <w:p w14:paraId="3743C3D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lastRenderedPageBreak/>
        <w:t>STOP</w:t>
      </w:r>
      <w:r w:rsidRPr="0022256C">
        <w:rPr>
          <w:rFonts w:ascii="Times New Roman" w:hAnsi="Times New Roman" w:cs="Times New Roman"/>
          <w:iCs/>
          <w:sz w:val="24"/>
          <w:szCs w:val="28"/>
        </w:rPr>
        <w:tab/>
      </w:r>
    </w:p>
    <w:p w14:paraId="3DBC403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LSE</w:t>
      </w:r>
    </w:p>
    <w:p w14:paraId="79F800D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3A449B1C"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0;</w:t>
      </w:r>
    </w:p>
    <w:p w14:paraId="74FF4FC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01A4272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NOT(aAAAAAAAAAAAA !&lt; (bBBBBBBBBBBBB ADD cCCCCCCCCCCCC)))</w:t>
      </w:r>
    </w:p>
    <w:p w14:paraId="117F2DA2"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57065C3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10);</w:t>
      </w:r>
    </w:p>
    <w:p w14:paraId="2A0DAB4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6971730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LSE</w:t>
      </w:r>
    </w:p>
    <w:p w14:paraId="4055B28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32AE8B42"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0);</w:t>
      </w:r>
    </w:p>
    <w:p w14:paraId="6D212EE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7E1642A9" w14:textId="2D1047A7" w:rsidR="00DA0972"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0AAB635F" w:rsidR="006B782C" w:rsidRDefault="00CB1306" w:rsidP="006B782C">
      <w:pPr>
        <w:spacing w:line="26" w:lineRule="atLeast"/>
        <w:jc w:val="center"/>
        <w:rPr>
          <w:rFonts w:ascii="Times New Roman" w:hAnsi="Times New Roman" w:cs="Times New Roman"/>
          <w:iCs/>
          <w:sz w:val="24"/>
          <w:szCs w:val="28"/>
        </w:rPr>
      </w:pPr>
      <w:r w:rsidRPr="00CB1306">
        <w:rPr>
          <w:rFonts w:ascii="Times New Roman" w:hAnsi="Times New Roman" w:cs="Times New Roman"/>
          <w:iCs/>
          <w:noProof/>
          <w:sz w:val="24"/>
          <w:szCs w:val="28"/>
        </w:rPr>
        <w:drawing>
          <wp:inline distT="0" distB="0" distL="0" distR="0" wp14:anchorId="6C0FDDD8" wp14:editId="37BE995C">
            <wp:extent cx="2305372" cy="134321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05372" cy="1343212"/>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1CDD2F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og3##</w:t>
      </w:r>
    </w:p>
    <w:p w14:paraId="40230600"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PROGRAM prog3; </w:t>
      </w:r>
    </w:p>
    <w:p w14:paraId="1AAA17A7"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VARIABLE INTEGER16_t aAAAAAAAAAAAA,aAAAAAAAAAAA2,bBBBBBBBBBBBB,xXXXXXXXXXXXX,cCCCCCCCCCCC1,cCCCCCCCCCCC2;</w:t>
      </w:r>
    </w:p>
    <w:p w14:paraId="0A5A197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ART</w:t>
      </w:r>
    </w:p>
    <w:p w14:paraId="3D90B69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73BA759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533DB91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FOR aAAAAAAAAAAA2==&gt;aAAAAAAAAAAAA TO bBBBBBBBBBBBB DO</w:t>
      </w:r>
    </w:p>
    <w:p w14:paraId="01F2407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PRINT aAAAAAAAAAAA2 MUL aAAAAAAAAAAA2;</w:t>
      </w:r>
    </w:p>
    <w:p w14:paraId="459F9C93" w14:textId="77777777" w:rsidR="0022256C" w:rsidRPr="0022256C" w:rsidRDefault="0022256C" w:rsidP="0022256C">
      <w:pPr>
        <w:spacing w:after="0" w:line="26" w:lineRule="atLeast"/>
        <w:rPr>
          <w:rFonts w:ascii="Times New Roman" w:hAnsi="Times New Roman" w:cs="Times New Roman"/>
          <w:iCs/>
          <w:sz w:val="24"/>
          <w:szCs w:val="28"/>
        </w:rPr>
      </w:pPr>
    </w:p>
    <w:p w14:paraId="1746859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FOR aAAAAAAAAAAA2==&gt;bBBBBBBBBBBBB TO aAAAAAAAAAAAA DO</w:t>
      </w:r>
    </w:p>
    <w:p w14:paraId="0780396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PRINT aAAAAAAAAAAA2 MUL aAAAAAAAAAAA2;</w:t>
      </w:r>
    </w:p>
    <w:p w14:paraId="5D268000" w14:textId="77777777" w:rsidR="0022256C" w:rsidRPr="0022256C" w:rsidRDefault="0022256C" w:rsidP="0022256C">
      <w:pPr>
        <w:spacing w:after="0" w:line="26" w:lineRule="atLeast"/>
        <w:rPr>
          <w:rFonts w:ascii="Times New Roman" w:hAnsi="Times New Roman" w:cs="Times New Roman"/>
          <w:iCs/>
          <w:sz w:val="24"/>
          <w:szCs w:val="28"/>
        </w:rPr>
      </w:pPr>
    </w:p>
    <w:p w14:paraId="29097590"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xXXXXXXXXXXXX==&gt;0;</w:t>
      </w:r>
    </w:p>
    <w:p w14:paraId="6AEFEEE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cCCCCCCCCCCC1==&gt;0;</w:t>
      </w:r>
    </w:p>
    <w:p w14:paraId="11ADDD3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WHILE cCCCCCCCCCCC1 !&lt; aAAAAAAAAAAAA </w:t>
      </w:r>
    </w:p>
    <w:p w14:paraId="560CDFE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ART</w:t>
      </w:r>
    </w:p>
    <w:p w14:paraId="46F64EA0"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cCCCCCCCCCCC2==&gt;0;</w:t>
      </w:r>
    </w:p>
    <w:p w14:paraId="72332252"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lastRenderedPageBreak/>
        <w:tab/>
        <w:t>WHILE cCCCCCCCCCCC2 !&lt; bBBBBBBBBBBBB</w:t>
      </w:r>
    </w:p>
    <w:p w14:paraId="2EB88798"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START</w:t>
      </w:r>
      <w:r w:rsidRPr="0022256C">
        <w:rPr>
          <w:rFonts w:ascii="Times New Roman" w:hAnsi="Times New Roman" w:cs="Times New Roman"/>
          <w:iCs/>
          <w:sz w:val="24"/>
          <w:szCs w:val="28"/>
        </w:rPr>
        <w:tab/>
      </w:r>
    </w:p>
    <w:p w14:paraId="7836A9F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xXXXXXXXXXXXX==&gt;xXXXXXXXXXXXX ADD 1;</w:t>
      </w:r>
    </w:p>
    <w:p w14:paraId="642310B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cCCCCCCCCCCC2==&gt;cCCCCCCCCCCC2 ADD 1;</w:t>
      </w:r>
    </w:p>
    <w:p w14:paraId="304622D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STOP</w:t>
      </w:r>
    </w:p>
    <w:p w14:paraId="0DB449F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END WHILE</w:t>
      </w:r>
    </w:p>
    <w:p w14:paraId="58861564"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cCCCCCCCCCCC1==&gt;cCCCCCCCCCCC1 ADD 1;</w:t>
      </w:r>
    </w:p>
    <w:p w14:paraId="2AEF91E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43BDB020"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END WHILE</w:t>
      </w:r>
    </w:p>
    <w:p w14:paraId="5F1A879A"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xXXXXXXXXXXXX;</w:t>
      </w:r>
    </w:p>
    <w:p w14:paraId="17D0FFD5" w14:textId="77777777" w:rsidR="0022256C" w:rsidRPr="0022256C" w:rsidRDefault="0022256C" w:rsidP="0022256C">
      <w:pPr>
        <w:spacing w:after="0" w:line="26" w:lineRule="atLeast"/>
        <w:rPr>
          <w:rFonts w:ascii="Times New Roman" w:hAnsi="Times New Roman" w:cs="Times New Roman"/>
          <w:iCs/>
          <w:sz w:val="24"/>
          <w:szCs w:val="28"/>
        </w:rPr>
      </w:pPr>
    </w:p>
    <w:p w14:paraId="47F33C89"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xXXXXXXXXXXXX==&gt;0;</w:t>
      </w:r>
    </w:p>
    <w:p w14:paraId="59662969"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cCCCCCCCCCCC1==&gt;1;</w:t>
      </w:r>
    </w:p>
    <w:p w14:paraId="3F4F929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REPEAT</w:t>
      </w:r>
    </w:p>
    <w:p w14:paraId="6AB75E7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ART</w:t>
      </w:r>
    </w:p>
    <w:p w14:paraId="17B0744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cCCCCCCCCCCC2==&gt;1;</w:t>
      </w:r>
    </w:p>
    <w:p w14:paraId="676A3264"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REPEAT</w:t>
      </w:r>
    </w:p>
    <w:p w14:paraId="701C1BAA"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START</w:t>
      </w:r>
    </w:p>
    <w:p w14:paraId="015E33D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xXXXXXXXXXXXX==&gt;xXXXXXXXXXXXX ADD 1;</w:t>
      </w:r>
    </w:p>
    <w:p w14:paraId="15F73B9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cCCCCCCCCCCC2==&gt;cCCCCCCCCCCC2 ADD 1;</w:t>
      </w:r>
    </w:p>
    <w:p w14:paraId="48B5AEBA"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STOP</w:t>
      </w:r>
    </w:p>
    <w:p w14:paraId="7CFCF49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UNTIL NOT(cCCCCCCCCCCC2 !&gt; bBBBBBBBBBBBB)</w:t>
      </w:r>
    </w:p>
    <w:p w14:paraId="0F4127D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cCCCCCCCCCCC1 ==&gt; cCCCCCCCCCCC1 ADD 1;</w:t>
      </w:r>
    </w:p>
    <w:p w14:paraId="51A33AC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STOP</w:t>
      </w:r>
    </w:p>
    <w:p w14:paraId="7E13AB6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UNTIL NOT(cCCCCCCCCCCC1 !&gt; aAAAAAAAAAAAA)</w:t>
      </w:r>
    </w:p>
    <w:p w14:paraId="53A47673"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xXXXXXXXXXXXX;</w:t>
      </w:r>
    </w:p>
    <w:p w14:paraId="6760EB5F" w14:textId="77777777" w:rsidR="0022256C" w:rsidRPr="0022256C" w:rsidRDefault="0022256C" w:rsidP="0022256C">
      <w:pPr>
        <w:spacing w:after="0" w:line="26" w:lineRule="atLeast"/>
        <w:rPr>
          <w:rFonts w:ascii="Times New Roman" w:hAnsi="Times New Roman" w:cs="Times New Roman"/>
          <w:iCs/>
          <w:sz w:val="24"/>
          <w:szCs w:val="28"/>
        </w:rPr>
      </w:pPr>
    </w:p>
    <w:p w14:paraId="53CC8161" w14:textId="0C32944D" w:rsidR="00DA0972" w:rsidRDefault="0022256C" w:rsidP="0022256C">
      <w:pPr>
        <w:spacing w:after="0" w:line="26" w:lineRule="atLeast"/>
        <w:rPr>
          <w:rFonts w:ascii="Times New Roman" w:hAnsi="Times New Roman" w:cs="Times New Roman"/>
          <w:b/>
          <w:i/>
          <w:iCs/>
          <w:sz w:val="24"/>
          <w:szCs w:val="28"/>
        </w:rPr>
      </w:pPr>
      <w:r w:rsidRPr="0022256C">
        <w:rPr>
          <w:rFonts w:ascii="Times New Roman" w:hAnsi="Times New Roman" w:cs="Times New Roman"/>
          <w:iCs/>
          <w:sz w:val="24"/>
          <w:szCs w:val="28"/>
        </w:rPr>
        <w:t>STOP</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1A2AC4DC" w:rsidR="006B782C" w:rsidRDefault="00CB1306" w:rsidP="006B782C">
      <w:pPr>
        <w:spacing w:line="259" w:lineRule="auto"/>
        <w:ind w:firstLine="360"/>
        <w:jc w:val="center"/>
        <w:rPr>
          <w:rFonts w:ascii="Times New Roman" w:hAnsi="Times New Roman" w:cs="Times New Roman"/>
          <w:sz w:val="28"/>
          <w:szCs w:val="28"/>
        </w:rPr>
      </w:pPr>
      <w:r w:rsidRPr="00CB1306">
        <w:rPr>
          <w:rFonts w:ascii="Times New Roman" w:hAnsi="Times New Roman" w:cs="Times New Roman"/>
          <w:noProof/>
          <w:sz w:val="28"/>
          <w:szCs w:val="28"/>
        </w:rPr>
        <w:drawing>
          <wp:inline distT="0" distB="0" distL="0" distR="0" wp14:anchorId="75CEEC35" wp14:editId="1E48A79D">
            <wp:extent cx="2391109" cy="168616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91109" cy="1686160"/>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ACA921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CF168E">
        <w:rPr>
          <w:rFonts w:ascii="Times New Roman" w:hAnsi="Times New Roman" w:cs="Times New Roman"/>
          <w:sz w:val="28"/>
          <w:szCs w:val="28"/>
          <w:lang w:val="en-US"/>
        </w:rPr>
        <w:t>m14</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0DC456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CF168E">
        <w:rPr>
          <w:rFonts w:ascii="Times New Roman" w:hAnsi="Times New Roman" w:cs="Times New Roman"/>
          <w:sz w:val="28"/>
          <w:szCs w:val="28"/>
          <w:lang w:val="en-US"/>
        </w:rPr>
        <w:t>m14</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7650F1B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CF168E">
        <w:rPr>
          <w:rFonts w:ascii="Times New Roman" w:hAnsi="Times New Roman" w:cs="Times New Roman"/>
          <w:sz w:val="28"/>
          <w:szCs w:val="28"/>
          <w:lang w:val="en-US"/>
        </w:rPr>
        <w:t>m14</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7215E0C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CF168E">
        <w:rPr>
          <w:rFonts w:ascii="Times New Roman" w:hAnsi="Times New Roman" w:cs="Times New Roman"/>
          <w:sz w:val="28"/>
          <w:szCs w:val="28"/>
          <w:lang w:val="en-US"/>
        </w:rPr>
        <w:t>m14</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1"/>
        <w:spacing w:line="276" w:lineRule="auto"/>
        <w:ind w:left="360"/>
        <w:jc w:val="both"/>
        <w:rPr>
          <w:lang w:val="uk-UA"/>
        </w:rPr>
      </w:pPr>
    </w:p>
    <w:p w14:paraId="1FDA4D96" w14:textId="093C3578" w:rsidR="00521883" w:rsidRPr="00521883" w:rsidRDefault="00521883" w:rsidP="002C70B1">
      <w:pPr>
        <w:pStyle w:val="ListParagraph"/>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ListParagraph"/>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Hyperlink"/>
            <w:sz w:val="24"/>
            <w:szCs w:val="24"/>
          </w:rPr>
          <w:t>C Programming Language Tutorial - GeeksforGeeks</w:t>
        </w:r>
      </w:hyperlink>
    </w:p>
    <w:p w14:paraId="152C93D3"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Hyperlink"/>
            <w:sz w:val="24"/>
            <w:szCs w:val="24"/>
          </w:rPr>
          <w:t>Error Handling in Compiler Design - GeeksforGeeks</w:t>
        </w:r>
      </w:hyperlink>
    </w:p>
    <w:p w14:paraId="42F80302"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Hyperlink"/>
            <w:sz w:val="24"/>
            <w:szCs w:val="24"/>
          </w:rPr>
          <w:t>Symbol Table in Compiler - GeeksforGeeks</w:t>
        </w:r>
      </w:hyperlink>
    </w:p>
    <w:p w14:paraId="4C179106" w14:textId="77777777" w:rsidR="00893043" w:rsidRDefault="00893043" w:rsidP="00893043">
      <w:pPr>
        <w:pStyle w:val="ListParagraph"/>
        <w:spacing w:before="240" w:line="259" w:lineRule="auto"/>
        <w:ind w:left="1080"/>
      </w:pPr>
    </w:p>
    <w:p w14:paraId="1B79EFBC" w14:textId="18342CB4"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r>
        <w:fldChar w:fldCharType="begin"/>
      </w:r>
      <w:r>
        <w:instrText>HYPERLINK "https://www.wikipedia.org/"</w:instrText>
      </w:r>
      <w:r>
        <w:fldChar w:fldCharType="separate"/>
      </w:r>
      <w:r w:rsidRPr="00893043">
        <w:rPr>
          <w:rStyle w:val="Hyperlink"/>
          <w:sz w:val="24"/>
          <w:szCs w:val="24"/>
        </w:rPr>
        <w:t>Wikipedia</w:t>
      </w:r>
      <w:r>
        <w:rPr>
          <w:rStyle w:val="Hyperlink"/>
          <w:sz w:val="24"/>
          <w:szCs w:val="24"/>
        </w:rPr>
        <w:fldChar w:fldCharType="end"/>
      </w:r>
    </w:p>
    <w:p w14:paraId="4CF7AC0A"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19" w:history="1">
        <w:r w:rsidRPr="00893043">
          <w:rPr>
            <w:rStyle w:val="Hyperlink"/>
            <w:sz w:val="24"/>
            <w:szCs w:val="24"/>
          </w:rPr>
          <w:t>Stack Overflow - Where Developers Learn, Share, &amp; Build Careers</w:t>
        </w:r>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3B829DD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o.h</w:t>
      </w:r>
      <w:proofErr w:type="spellEnd"/>
      <w:r w:rsidRPr="00CB1306">
        <w:rPr>
          <w:rFonts w:ascii="Times New Roman" w:hAnsi="Times New Roman" w:cs="Times New Roman"/>
          <w:sz w:val="24"/>
          <w:szCs w:val="24"/>
          <w:lang w:val="en-US"/>
        </w:rPr>
        <w:t>&gt;</w:t>
      </w:r>
    </w:p>
    <w:p w14:paraId="1CEF109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lib.h</w:t>
      </w:r>
      <w:proofErr w:type="spellEnd"/>
      <w:r w:rsidRPr="00CB1306">
        <w:rPr>
          <w:rFonts w:ascii="Times New Roman" w:hAnsi="Times New Roman" w:cs="Times New Roman"/>
          <w:sz w:val="24"/>
          <w:szCs w:val="24"/>
          <w:lang w:val="en-US"/>
        </w:rPr>
        <w:t>&gt;</w:t>
      </w:r>
    </w:p>
    <w:p w14:paraId="1A5B1FA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nt.h</w:t>
      </w:r>
      <w:proofErr w:type="spellEnd"/>
      <w:r w:rsidRPr="00CB1306">
        <w:rPr>
          <w:rFonts w:ascii="Times New Roman" w:hAnsi="Times New Roman" w:cs="Times New Roman"/>
          <w:sz w:val="24"/>
          <w:szCs w:val="24"/>
          <w:lang w:val="en-US"/>
        </w:rPr>
        <w:t>&gt;</w:t>
      </w:r>
    </w:p>
    <w:p w14:paraId="34DA447A" w14:textId="77777777" w:rsidR="00CB1306" w:rsidRPr="00CB1306" w:rsidRDefault="00CB1306" w:rsidP="00CB1306">
      <w:pPr>
        <w:spacing w:after="0"/>
        <w:ind w:firstLine="360"/>
        <w:rPr>
          <w:rFonts w:ascii="Times New Roman" w:hAnsi="Times New Roman" w:cs="Times New Roman"/>
          <w:sz w:val="24"/>
          <w:szCs w:val="24"/>
          <w:lang w:val="en-US"/>
        </w:rPr>
      </w:pPr>
    </w:p>
    <w:p w14:paraId="3481CAF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int </w:t>
      </w:r>
      <w:proofErr w:type="gramStart"/>
      <w:r w:rsidRPr="00CB1306">
        <w:rPr>
          <w:rFonts w:ascii="Times New Roman" w:hAnsi="Times New Roman" w:cs="Times New Roman"/>
          <w:sz w:val="24"/>
          <w:szCs w:val="24"/>
          <w:lang w:val="en-US"/>
        </w:rPr>
        <w:t>main(</w:t>
      </w:r>
      <w:proofErr w:type="gramEnd"/>
      <w:r w:rsidRPr="00CB1306">
        <w:rPr>
          <w:rFonts w:ascii="Times New Roman" w:hAnsi="Times New Roman" w:cs="Times New Roman"/>
          <w:sz w:val="24"/>
          <w:szCs w:val="24"/>
          <w:lang w:val="en-US"/>
        </w:rPr>
        <w:t xml:space="preserve">) </w:t>
      </w:r>
    </w:p>
    <w:p w14:paraId="725567D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517D565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nt16_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yYYYYYYYYYYYY</w:t>
      </w:r>
      <w:proofErr w:type="spellEnd"/>
      <w:r w:rsidRPr="00CB1306">
        <w:rPr>
          <w:rFonts w:ascii="Times New Roman" w:hAnsi="Times New Roman" w:cs="Times New Roman"/>
          <w:sz w:val="24"/>
          <w:szCs w:val="24"/>
          <w:lang w:val="en-US"/>
        </w:rPr>
        <w:t>;</w:t>
      </w:r>
    </w:p>
    <w:p w14:paraId="5066C43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11814B3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282E63E7"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16BB6B3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2F0DC03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3D944C5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7D413BD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4AA23EB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4D4DAE0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381931E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 10 +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 10;</w:t>
      </w:r>
    </w:p>
    <w:p w14:paraId="399D61E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yYYYYYYYYYYYY</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10);</w:t>
      </w:r>
    </w:p>
    <w:p w14:paraId="65C2EBE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w:t>
      </w:r>
    </w:p>
    <w:p w14:paraId="01E20F1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yYYYYYYYYYYYY</w:t>
      </w:r>
      <w:proofErr w:type="spellEnd"/>
      <w:r w:rsidRPr="00CB1306">
        <w:rPr>
          <w:rFonts w:ascii="Times New Roman" w:hAnsi="Times New Roman" w:cs="Times New Roman"/>
          <w:sz w:val="24"/>
          <w:szCs w:val="24"/>
          <w:lang w:val="en-US"/>
        </w:rPr>
        <w:t>);</w:t>
      </w:r>
    </w:p>
    <w:p w14:paraId="5868871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system("pause");</w:t>
      </w:r>
    </w:p>
    <w:p w14:paraId="3D146D7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return 0;</w:t>
      </w:r>
    </w:p>
    <w:p w14:paraId="3636AF34" w14:textId="53B8E186" w:rsidR="00D050B8" w:rsidRPr="00DA0972"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7D90DBE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o.h</w:t>
      </w:r>
      <w:proofErr w:type="spellEnd"/>
      <w:r w:rsidRPr="00CB1306">
        <w:rPr>
          <w:rFonts w:ascii="Times New Roman" w:hAnsi="Times New Roman" w:cs="Times New Roman"/>
          <w:sz w:val="24"/>
          <w:szCs w:val="24"/>
          <w:lang w:val="en-US"/>
        </w:rPr>
        <w:t>&gt;</w:t>
      </w:r>
    </w:p>
    <w:p w14:paraId="3950D6F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lib.h</w:t>
      </w:r>
      <w:proofErr w:type="spellEnd"/>
      <w:r w:rsidRPr="00CB1306">
        <w:rPr>
          <w:rFonts w:ascii="Times New Roman" w:hAnsi="Times New Roman" w:cs="Times New Roman"/>
          <w:sz w:val="24"/>
          <w:szCs w:val="24"/>
          <w:lang w:val="en-US"/>
        </w:rPr>
        <w:t>&gt;</w:t>
      </w:r>
    </w:p>
    <w:p w14:paraId="6D5324B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nt.h</w:t>
      </w:r>
      <w:proofErr w:type="spellEnd"/>
      <w:r w:rsidRPr="00CB1306">
        <w:rPr>
          <w:rFonts w:ascii="Times New Roman" w:hAnsi="Times New Roman" w:cs="Times New Roman"/>
          <w:sz w:val="24"/>
          <w:szCs w:val="24"/>
          <w:lang w:val="en-US"/>
        </w:rPr>
        <w:t>&gt;</w:t>
      </w:r>
    </w:p>
    <w:p w14:paraId="29B50ED3" w14:textId="77777777" w:rsidR="00CB1306" w:rsidRPr="00CB1306" w:rsidRDefault="00CB1306" w:rsidP="00CB1306">
      <w:pPr>
        <w:spacing w:after="0"/>
        <w:ind w:firstLine="360"/>
        <w:rPr>
          <w:rFonts w:ascii="Times New Roman" w:hAnsi="Times New Roman" w:cs="Times New Roman"/>
          <w:sz w:val="24"/>
          <w:szCs w:val="24"/>
          <w:lang w:val="en-US"/>
        </w:rPr>
      </w:pPr>
    </w:p>
    <w:p w14:paraId="220675E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int </w:t>
      </w:r>
      <w:proofErr w:type="gramStart"/>
      <w:r w:rsidRPr="00CB1306">
        <w:rPr>
          <w:rFonts w:ascii="Times New Roman" w:hAnsi="Times New Roman" w:cs="Times New Roman"/>
          <w:sz w:val="24"/>
          <w:szCs w:val="24"/>
          <w:lang w:val="en-US"/>
        </w:rPr>
        <w:t>main(</w:t>
      </w:r>
      <w:proofErr w:type="gramEnd"/>
      <w:r w:rsidRPr="00CB1306">
        <w:rPr>
          <w:rFonts w:ascii="Times New Roman" w:hAnsi="Times New Roman" w:cs="Times New Roman"/>
          <w:sz w:val="24"/>
          <w:szCs w:val="24"/>
          <w:lang w:val="en-US"/>
        </w:rPr>
        <w:t xml:space="preserve">) </w:t>
      </w:r>
    </w:p>
    <w:p w14:paraId="6CE673D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5FF7C7A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nt16_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3FB3B1A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6BB24467"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30F7183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1269702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7200E833"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27D8F0C7"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4899CCB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g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4F4EB0A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8DC481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gt;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55C68E7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D55667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goto</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Abigger</w:t>
      </w:r>
      <w:proofErr w:type="spellEnd"/>
      <w:r w:rsidRPr="00CB1306">
        <w:rPr>
          <w:rFonts w:ascii="Times New Roman" w:hAnsi="Times New Roman" w:cs="Times New Roman"/>
          <w:sz w:val="24"/>
          <w:szCs w:val="24"/>
          <w:lang w:val="en-US"/>
        </w:rPr>
        <w:t>;</w:t>
      </w:r>
    </w:p>
    <w:p w14:paraId="1047E1C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0AC87C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65E0940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lastRenderedPageBreak/>
        <w:t xml:space="preserve">   {</w:t>
      </w:r>
    </w:p>
    <w:p w14:paraId="739BFB7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420A775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goto</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OutofIF</w:t>
      </w:r>
      <w:proofErr w:type="spellEnd"/>
      <w:r w:rsidRPr="00CB1306">
        <w:rPr>
          <w:rFonts w:ascii="Times New Roman" w:hAnsi="Times New Roman" w:cs="Times New Roman"/>
          <w:sz w:val="24"/>
          <w:szCs w:val="24"/>
          <w:lang w:val="en-US"/>
        </w:rPr>
        <w:t>;</w:t>
      </w:r>
    </w:p>
    <w:p w14:paraId="26913B85" w14:textId="77777777" w:rsidR="00CB1306" w:rsidRPr="00CB1306" w:rsidRDefault="00CB1306" w:rsidP="00CB1306">
      <w:pPr>
        <w:spacing w:after="0"/>
        <w:ind w:firstLine="360"/>
        <w:rPr>
          <w:rFonts w:ascii="Times New Roman" w:hAnsi="Times New Roman" w:cs="Times New Roman"/>
          <w:sz w:val="24"/>
          <w:szCs w:val="24"/>
          <w:lang w:val="en-US"/>
        </w:rPr>
      </w:pPr>
      <w:proofErr w:type="spellStart"/>
      <w:r w:rsidRPr="00CB1306">
        <w:rPr>
          <w:rFonts w:ascii="Times New Roman" w:hAnsi="Times New Roman" w:cs="Times New Roman"/>
          <w:sz w:val="24"/>
          <w:szCs w:val="24"/>
          <w:lang w:val="en-US"/>
        </w:rPr>
        <w:t>Abigger</w:t>
      </w:r>
      <w:proofErr w:type="spellEnd"/>
      <w:r w:rsidRPr="00CB1306">
        <w:rPr>
          <w:rFonts w:ascii="Times New Roman" w:hAnsi="Times New Roman" w:cs="Times New Roman"/>
          <w:sz w:val="24"/>
          <w:szCs w:val="24"/>
          <w:lang w:val="en-US"/>
        </w:rPr>
        <w:t>:</w:t>
      </w:r>
    </w:p>
    <w:p w14:paraId="2CA51AE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55061BF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goto</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OutofIF</w:t>
      </w:r>
      <w:proofErr w:type="spellEnd"/>
      <w:r w:rsidRPr="00CB1306">
        <w:rPr>
          <w:rFonts w:ascii="Times New Roman" w:hAnsi="Times New Roman" w:cs="Times New Roman"/>
          <w:sz w:val="24"/>
          <w:szCs w:val="24"/>
          <w:lang w:val="en-US"/>
        </w:rPr>
        <w:t>;</w:t>
      </w:r>
    </w:p>
    <w:p w14:paraId="666B728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431472F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028A443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lt;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0D68DD5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0AFEF0E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716D7AA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008431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2802E07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16ADD0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4BAEF3B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1C7C171" w14:textId="77777777" w:rsidR="00CB1306" w:rsidRPr="00CB1306" w:rsidRDefault="00CB1306" w:rsidP="00CB1306">
      <w:pPr>
        <w:spacing w:after="0"/>
        <w:ind w:firstLine="360"/>
        <w:rPr>
          <w:rFonts w:ascii="Times New Roman" w:hAnsi="Times New Roman" w:cs="Times New Roman"/>
          <w:sz w:val="24"/>
          <w:szCs w:val="24"/>
          <w:lang w:val="en-US"/>
        </w:rPr>
      </w:pPr>
      <w:proofErr w:type="spellStart"/>
      <w:r w:rsidRPr="00CB1306">
        <w:rPr>
          <w:rFonts w:ascii="Times New Roman" w:hAnsi="Times New Roman" w:cs="Times New Roman"/>
          <w:sz w:val="24"/>
          <w:szCs w:val="24"/>
          <w:lang w:val="en-US"/>
        </w:rPr>
        <w:t>OutofIF</w:t>
      </w:r>
      <w:proofErr w:type="spellEnd"/>
      <w:r w:rsidRPr="00CB1306">
        <w:rPr>
          <w:rFonts w:ascii="Times New Roman" w:hAnsi="Times New Roman" w:cs="Times New Roman"/>
          <w:sz w:val="24"/>
          <w:szCs w:val="24"/>
          <w:lang w:val="en-US"/>
        </w:rPr>
        <w:t>:</w:t>
      </w:r>
    </w:p>
    <w:p w14:paraId="3754D45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amp;&amp;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 &amp;&amp;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4C638BC3"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21F5967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1);</w:t>
      </w:r>
    </w:p>
    <w:p w14:paraId="659A899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49DDD7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674710F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2C63175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0);</w:t>
      </w:r>
    </w:p>
    <w:p w14:paraId="7084551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FC1AC2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lt; 0)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lt; 0) ||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 xml:space="preserve"> &lt; 0)))</w:t>
      </w:r>
    </w:p>
    <w:p w14:paraId="63F50DD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4B2085C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1);</w:t>
      </w:r>
    </w:p>
    <w:p w14:paraId="39B94EF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516C5C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25AF172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4918DAA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0);</w:t>
      </w:r>
    </w:p>
    <w:p w14:paraId="598A5466"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2AD4AB5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gramStart"/>
      <w:r w:rsidRPr="00CB1306">
        <w:rPr>
          <w:rFonts w:ascii="Times New Roman" w:hAnsi="Times New Roman" w:cs="Times New Roman"/>
          <w:sz w:val="24"/>
          <w:szCs w:val="24"/>
          <w:lang w:val="en-US"/>
        </w:rPr>
        <w:t>(!(</w:t>
      </w:r>
      <w:proofErr w:type="spellStart"/>
      <w:proofErr w:type="gramEnd"/>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l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3BBD093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5E180F3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10));</w:t>
      </w:r>
    </w:p>
    <w:p w14:paraId="5C0CE20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548556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73020E7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0F2ADC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0));</w:t>
      </w:r>
    </w:p>
    <w:p w14:paraId="6902439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6E8324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system("pause");</w:t>
      </w:r>
    </w:p>
    <w:p w14:paraId="64DDA4A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return 0;</w:t>
      </w:r>
    </w:p>
    <w:p w14:paraId="047BC317" w14:textId="2601C8B3" w:rsidR="00D050B8" w:rsidRPr="00DA0972"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DC9F5B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o.h</w:t>
      </w:r>
      <w:proofErr w:type="spellEnd"/>
      <w:r w:rsidRPr="00CB1306">
        <w:rPr>
          <w:rFonts w:ascii="Times New Roman" w:hAnsi="Times New Roman" w:cs="Times New Roman"/>
          <w:sz w:val="24"/>
          <w:szCs w:val="24"/>
          <w:lang w:val="en-US"/>
        </w:rPr>
        <w:t>&gt;</w:t>
      </w:r>
    </w:p>
    <w:p w14:paraId="17E3D6E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lib.h</w:t>
      </w:r>
      <w:proofErr w:type="spellEnd"/>
      <w:r w:rsidRPr="00CB1306">
        <w:rPr>
          <w:rFonts w:ascii="Times New Roman" w:hAnsi="Times New Roman" w:cs="Times New Roman"/>
          <w:sz w:val="24"/>
          <w:szCs w:val="24"/>
          <w:lang w:val="en-US"/>
        </w:rPr>
        <w:t>&gt;</w:t>
      </w:r>
    </w:p>
    <w:p w14:paraId="1AB9287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nt.h</w:t>
      </w:r>
      <w:proofErr w:type="spellEnd"/>
      <w:r w:rsidRPr="00CB1306">
        <w:rPr>
          <w:rFonts w:ascii="Times New Roman" w:hAnsi="Times New Roman" w:cs="Times New Roman"/>
          <w:sz w:val="24"/>
          <w:szCs w:val="24"/>
          <w:lang w:val="en-US"/>
        </w:rPr>
        <w:t>&gt;</w:t>
      </w:r>
    </w:p>
    <w:p w14:paraId="4C51A243" w14:textId="77777777" w:rsidR="00CB1306" w:rsidRPr="00CB1306" w:rsidRDefault="00CB1306" w:rsidP="00CB1306">
      <w:pPr>
        <w:spacing w:after="0"/>
        <w:ind w:firstLine="360"/>
        <w:rPr>
          <w:rFonts w:ascii="Times New Roman" w:hAnsi="Times New Roman" w:cs="Times New Roman"/>
          <w:sz w:val="24"/>
          <w:szCs w:val="24"/>
          <w:lang w:val="en-US"/>
        </w:rPr>
      </w:pPr>
    </w:p>
    <w:p w14:paraId="72CAC00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lastRenderedPageBreak/>
        <w:t xml:space="preserve">int </w:t>
      </w:r>
      <w:proofErr w:type="gramStart"/>
      <w:r w:rsidRPr="00CB1306">
        <w:rPr>
          <w:rFonts w:ascii="Times New Roman" w:hAnsi="Times New Roman" w:cs="Times New Roman"/>
          <w:sz w:val="24"/>
          <w:szCs w:val="24"/>
          <w:lang w:val="en-US"/>
        </w:rPr>
        <w:t>main(</w:t>
      </w:r>
      <w:proofErr w:type="gramEnd"/>
      <w:r w:rsidRPr="00CB1306">
        <w:rPr>
          <w:rFonts w:ascii="Times New Roman" w:hAnsi="Times New Roman" w:cs="Times New Roman"/>
          <w:sz w:val="24"/>
          <w:szCs w:val="24"/>
          <w:lang w:val="en-US"/>
        </w:rPr>
        <w:t xml:space="preserve">) </w:t>
      </w:r>
    </w:p>
    <w:p w14:paraId="67369926"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349E2C5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nt16_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aAAAAAAAAAAA2,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cCCCCCCCCCCC1, cCCCCCCCCCCC2;</w:t>
      </w:r>
    </w:p>
    <w:p w14:paraId="3317977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2B19865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0D44A67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1DB295F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67301F2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for (int16_t aAAAAAAAAAAA2 =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aAAAAAAAAAAA2 &l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aAAAAAAAAAAA2++)</w:t>
      </w:r>
    </w:p>
    <w:p w14:paraId="3C28607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aAAAAAAAAAAA2 * aAAAAAAAAAAA2);</w:t>
      </w:r>
    </w:p>
    <w:p w14:paraId="740925F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for (int16_t aAAAAAAAAAAA2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aAAAAAAAAAAA2 &l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aAAAAAAAAAAA2++)</w:t>
      </w:r>
    </w:p>
    <w:p w14:paraId="1E018CA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aAAAAAAAAAAA2 * aAAAAAAAAAAA2);</w:t>
      </w:r>
    </w:p>
    <w:p w14:paraId="3C7DD77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0;</w:t>
      </w:r>
    </w:p>
    <w:p w14:paraId="42C06A57"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1 = 0;</w:t>
      </w:r>
    </w:p>
    <w:p w14:paraId="6ABC719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hile (cCCCCCCCCCCC1 &l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5A5E432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6D425FA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265D07A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2 = 0;</w:t>
      </w:r>
    </w:p>
    <w:p w14:paraId="59FC48B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hile (cCCCCCCCCCCC2 &l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3E7DAE2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68DFD2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4036BBB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1;</w:t>
      </w:r>
    </w:p>
    <w:p w14:paraId="0ECBDB1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2 = cCCCCCCCCCCC2 + 1;</w:t>
      </w:r>
    </w:p>
    <w:p w14:paraId="3DA1782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68BEFE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17F221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1 = cCCCCCCCCCCC1 + 1;</w:t>
      </w:r>
    </w:p>
    <w:p w14:paraId="354AEC6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65ADEA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71C032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w:t>
      </w:r>
    </w:p>
    <w:p w14:paraId="48B1FD9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0;</w:t>
      </w:r>
    </w:p>
    <w:p w14:paraId="6F5B089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1 = 1;</w:t>
      </w:r>
    </w:p>
    <w:p w14:paraId="126638B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do</w:t>
      </w:r>
    </w:p>
    <w:p w14:paraId="7699A70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FAAAC3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2 = 1;</w:t>
      </w:r>
    </w:p>
    <w:p w14:paraId="519E663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do</w:t>
      </w:r>
    </w:p>
    <w:p w14:paraId="44C445E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8BA039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1;</w:t>
      </w:r>
    </w:p>
    <w:p w14:paraId="532951F6"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2 = cCCCCCCCCCCC2 + 1;</w:t>
      </w:r>
    </w:p>
    <w:p w14:paraId="733A1F7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7D6BF13"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hile </w:t>
      </w:r>
      <w:proofErr w:type="gramStart"/>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cCCCCCCCCCCC2 &g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246D0C7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1 = cCCCCCCCCCCC1 + 1;</w:t>
      </w:r>
    </w:p>
    <w:p w14:paraId="06837BB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D2E9A9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hile </w:t>
      </w:r>
      <w:proofErr w:type="gramStart"/>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cCCCCCCCCCCC1 &g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7FEE3F2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w:t>
      </w:r>
    </w:p>
    <w:p w14:paraId="71FA2F0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system("pause");</w:t>
      </w:r>
    </w:p>
    <w:p w14:paraId="25EC359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return 0;</w:t>
      </w:r>
    </w:p>
    <w:p w14:paraId="3740C254" w14:textId="71D05497" w:rsidR="00D050B8" w:rsidRPr="00DA0972"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0"/>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980825" w14:textId="77777777" w:rsidR="00881FF5" w:rsidRDefault="00881FF5" w:rsidP="00934898">
      <w:pPr>
        <w:spacing w:after="0" w:line="240" w:lineRule="auto"/>
      </w:pPr>
      <w:r>
        <w:separator/>
      </w:r>
    </w:p>
  </w:endnote>
  <w:endnote w:type="continuationSeparator" w:id="0">
    <w:p w14:paraId="17430D42" w14:textId="77777777" w:rsidR="00881FF5" w:rsidRDefault="00881FF5"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4879882"/>
      <w:docPartObj>
        <w:docPartGallery w:val="Page Numbers (Bottom of Page)"/>
        <w:docPartUnique/>
      </w:docPartObj>
    </w:sdtPr>
    <w:sdtContent>
      <w:p w14:paraId="3CF40883" w14:textId="77777777" w:rsidR="00E314E9" w:rsidRDefault="00E314E9">
        <w:pPr>
          <w:pStyle w:val="Footer"/>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EFDA82" w14:textId="77777777" w:rsidR="00881FF5" w:rsidRDefault="00881FF5" w:rsidP="00934898">
      <w:pPr>
        <w:spacing w:after="0" w:line="240" w:lineRule="auto"/>
      </w:pPr>
      <w:r>
        <w:separator/>
      </w:r>
    </w:p>
  </w:footnote>
  <w:footnote w:type="continuationSeparator" w:id="0">
    <w:p w14:paraId="57C1A812" w14:textId="77777777" w:rsidR="00881FF5" w:rsidRDefault="00881FF5"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FB455F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ListBullet2"/>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1383673473">
    <w:abstractNumId w:val="1"/>
  </w:num>
  <w:num w:numId="2" w16cid:durableId="657804312">
    <w:abstractNumId w:val="0"/>
  </w:num>
  <w:num w:numId="3" w16cid:durableId="60716084">
    <w:abstractNumId w:val="18"/>
  </w:num>
  <w:num w:numId="4" w16cid:durableId="1990598382">
    <w:abstractNumId w:val="6"/>
  </w:num>
  <w:num w:numId="5" w16cid:durableId="138570937">
    <w:abstractNumId w:val="3"/>
  </w:num>
  <w:num w:numId="6" w16cid:durableId="667514280">
    <w:abstractNumId w:val="16"/>
  </w:num>
  <w:num w:numId="7" w16cid:durableId="523639061">
    <w:abstractNumId w:val="13"/>
  </w:num>
  <w:num w:numId="8" w16cid:durableId="466704738">
    <w:abstractNumId w:val="14"/>
  </w:num>
  <w:num w:numId="9" w16cid:durableId="1264648315">
    <w:abstractNumId w:val="15"/>
  </w:num>
  <w:num w:numId="10" w16cid:durableId="16914930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24641983">
    <w:abstractNumId w:val="1"/>
  </w:num>
  <w:num w:numId="12" w16cid:durableId="2061057229">
    <w:abstractNumId w:val="9"/>
  </w:num>
  <w:num w:numId="13" w16cid:durableId="1367175735">
    <w:abstractNumId w:val="5"/>
  </w:num>
  <w:num w:numId="14" w16cid:durableId="1678195365">
    <w:abstractNumId w:val="2"/>
  </w:num>
  <w:num w:numId="15" w16cid:durableId="2009941868">
    <w:abstractNumId w:val="17"/>
  </w:num>
  <w:num w:numId="16" w16cid:durableId="44765895">
    <w:abstractNumId w:val="10"/>
  </w:num>
  <w:num w:numId="17" w16cid:durableId="846333196">
    <w:abstractNumId w:val="7"/>
  </w:num>
  <w:num w:numId="18" w16cid:durableId="1718624985">
    <w:abstractNumId w:val="12"/>
  </w:num>
  <w:num w:numId="19" w16cid:durableId="282808660">
    <w:abstractNumId w:val="4"/>
  </w:num>
  <w:num w:numId="20" w16cid:durableId="1824619282">
    <w:abstractNumId w:val="8"/>
  </w:num>
  <w:num w:numId="21" w16cid:durableId="107127556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D2F45"/>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256C"/>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474B3"/>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45E1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C0114"/>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81FF5"/>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B1136"/>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4641D"/>
    <w:rsid w:val="00C524AB"/>
    <w:rsid w:val="00C77D8D"/>
    <w:rsid w:val="00C85F8F"/>
    <w:rsid w:val="00C86F84"/>
    <w:rsid w:val="00C874FF"/>
    <w:rsid w:val="00CA0EF6"/>
    <w:rsid w:val="00CA3A7C"/>
    <w:rsid w:val="00CA6714"/>
    <w:rsid w:val="00CB1306"/>
    <w:rsid w:val="00CB2589"/>
    <w:rsid w:val="00CB43C1"/>
    <w:rsid w:val="00CB7784"/>
    <w:rsid w:val="00CD6AE6"/>
    <w:rsid w:val="00CD7F38"/>
    <w:rsid w:val="00CE12AD"/>
    <w:rsid w:val="00CE4A90"/>
    <w:rsid w:val="00CF168E"/>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1246"/>
    <w:rsid w:val="00E5356E"/>
    <w:rsid w:val="00E5549E"/>
    <w:rsid w:val="00E5593E"/>
    <w:rsid w:val="00E6699C"/>
    <w:rsid w:val="00E72121"/>
    <w:rsid w:val="00E72240"/>
    <w:rsid w:val="00E8179A"/>
    <w:rsid w:val="00E952B3"/>
    <w:rsid w:val="00EA5035"/>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7DE1"/>
    <w:pPr>
      <w:spacing w:line="252" w:lineRule="auto"/>
    </w:pPr>
  </w:style>
  <w:style w:type="paragraph" w:styleId="Heading1">
    <w:name w:val="heading 1"/>
    <w:basedOn w:val="Normal"/>
    <w:next w:val="Normal"/>
    <w:link w:val="Heading1Char"/>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A0EF6"/>
    <w:pPr>
      <w:spacing w:after="0" w:line="240" w:lineRule="auto"/>
    </w:pPr>
  </w:style>
  <w:style w:type="character" w:customStyle="1" w:styleId="Heading1Char">
    <w:name w:val="Heading 1 Char"/>
    <w:basedOn w:val="DefaultParagraphFont"/>
    <w:link w:val="Heading1"/>
    <w:uiPriority w:val="9"/>
    <w:rsid w:val="00CA0EF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A0EF6"/>
    <w:pPr>
      <w:spacing w:line="259" w:lineRule="auto"/>
      <w:outlineLvl w:val="9"/>
    </w:pPr>
    <w:rPr>
      <w:lang w:eastAsia="uk-UA"/>
    </w:rPr>
  </w:style>
  <w:style w:type="character" w:customStyle="1" w:styleId="Heading2Char">
    <w:name w:val="Heading 2 Char"/>
    <w:basedOn w:val="DefaultParagraphFont"/>
    <w:link w:val="Heading2"/>
    <w:uiPriority w:val="9"/>
    <w:rsid w:val="00F046D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046D7"/>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F046D7"/>
    <w:pPr>
      <w:spacing w:after="100"/>
    </w:pPr>
  </w:style>
  <w:style w:type="character" w:styleId="Hyperlink">
    <w:name w:val="Hyperlink"/>
    <w:basedOn w:val="DefaultParagraphFont"/>
    <w:uiPriority w:val="99"/>
    <w:unhideWhenUsed/>
    <w:rsid w:val="00F046D7"/>
    <w:rPr>
      <w:color w:val="0563C1" w:themeColor="hyperlink"/>
      <w:u w:val="single"/>
    </w:rPr>
  </w:style>
  <w:style w:type="paragraph" w:styleId="TOC2">
    <w:name w:val="toc 2"/>
    <w:basedOn w:val="Normal"/>
    <w:next w:val="Normal"/>
    <w:autoRedefine/>
    <w:uiPriority w:val="39"/>
    <w:unhideWhenUsed/>
    <w:rsid w:val="0084566C"/>
    <w:pPr>
      <w:spacing w:after="100"/>
      <w:ind w:left="220"/>
    </w:pPr>
  </w:style>
  <w:style w:type="paragraph" w:styleId="NormalWeb">
    <w:name w:val="Normal (Web)"/>
    <w:basedOn w:val="Normal"/>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4Char">
    <w:name w:val="Heading 4 Char"/>
    <w:basedOn w:val="DefaultParagraphFont"/>
    <w:link w:val="Heading4"/>
    <w:uiPriority w:val="9"/>
    <w:semiHidden/>
    <w:rsid w:val="00801BC4"/>
    <w:rPr>
      <w:rFonts w:asciiTheme="majorHAnsi" w:eastAsiaTheme="majorEastAsia" w:hAnsiTheme="majorHAnsi" w:cstheme="majorBidi"/>
      <w:i/>
      <w:iCs/>
      <w:color w:val="2F5496" w:themeColor="accent1" w:themeShade="BF"/>
    </w:rPr>
  </w:style>
  <w:style w:type="character" w:styleId="Strong">
    <w:name w:val="Strong"/>
    <w:basedOn w:val="DefaultParagraphFont"/>
    <w:uiPriority w:val="22"/>
    <w:qFormat/>
    <w:rsid w:val="00801BC4"/>
    <w:rPr>
      <w:b/>
      <w:bCs/>
    </w:rPr>
  </w:style>
  <w:style w:type="character" w:customStyle="1" w:styleId="q">
    <w:name w:val="q"/>
    <w:basedOn w:val="DefaultParagraphFont"/>
    <w:rsid w:val="00801BC4"/>
  </w:style>
  <w:style w:type="table" w:styleId="TableGrid">
    <w:name w:val="Table Grid"/>
    <w:basedOn w:val="TableNormal"/>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Heading1"/>
    <w:link w:val="10"/>
    <w:autoRedefine/>
    <w:qFormat/>
    <w:rsid w:val="0069166C"/>
    <w:pPr>
      <w:numPr>
        <w:numId w:val="1"/>
      </w:numPr>
    </w:pPr>
    <w:rPr>
      <w:rFonts w:ascii="Times New Roman" w:hAnsi="Times New Roman"/>
      <w:b/>
      <w:color w:val="auto"/>
      <w:sz w:val="44"/>
      <w:szCs w:val="28"/>
    </w:rPr>
  </w:style>
  <w:style w:type="paragraph" w:customStyle="1" w:styleId="2">
    <w:name w:val="Заг2"/>
    <w:basedOn w:val="Heading2"/>
    <w:link w:val="20"/>
    <w:autoRedefine/>
    <w:qFormat/>
    <w:rsid w:val="00845689"/>
    <w:pPr>
      <w:numPr>
        <w:ilvl w:val="1"/>
        <w:numId w:val="1"/>
      </w:numPr>
    </w:pPr>
    <w:rPr>
      <w:rFonts w:ascii="Times New Roman" w:hAnsi="Times New Roman"/>
      <w:b/>
      <w:bCs/>
      <w:color w:val="auto"/>
      <w:sz w:val="36"/>
      <w:szCs w:val="36"/>
    </w:rPr>
  </w:style>
  <w:style w:type="character" w:customStyle="1" w:styleId="10">
    <w:name w:val="Заг1 Знак"/>
    <w:basedOn w:val="Heading1Char"/>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Heading3"/>
    <w:link w:val="30"/>
    <w:autoRedefine/>
    <w:qFormat/>
    <w:rsid w:val="0061701A"/>
    <w:pPr>
      <w:numPr>
        <w:ilvl w:val="2"/>
        <w:numId w:val="1"/>
      </w:numPr>
    </w:pPr>
    <w:rPr>
      <w:rFonts w:ascii="Times New Roman" w:hAnsi="Times New Roman"/>
      <w:b/>
      <w:bCs/>
      <w:color w:val="auto"/>
      <w:sz w:val="32"/>
      <w:szCs w:val="32"/>
    </w:rPr>
  </w:style>
  <w:style w:type="character" w:customStyle="1" w:styleId="20">
    <w:name w:val="Заг2 Знак"/>
    <w:basedOn w:val="Heading2Char"/>
    <w:link w:val="2"/>
    <w:rsid w:val="00845689"/>
    <w:rPr>
      <w:rFonts w:ascii="Times New Roman" w:eastAsiaTheme="majorEastAsia" w:hAnsi="Times New Roman" w:cstheme="majorBidi"/>
      <w:b/>
      <w:bCs/>
      <w:color w:val="2F5496" w:themeColor="accent1" w:themeShade="BF"/>
      <w:sz w:val="36"/>
      <w:szCs w:val="36"/>
    </w:rPr>
  </w:style>
  <w:style w:type="paragraph" w:styleId="TOC3">
    <w:name w:val="toc 3"/>
    <w:basedOn w:val="Normal"/>
    <w:next w:val="Normal"/>
    <w:autoRedefine/>
    <w:uiPriority w:val="39"/>
    <w:unhideWhenUsed/>
    <w:rsid w:val="00292257"/>
    <w:pPr>
      <w:spacing w:after="100"/>
      <w:ind w:left="440"/>
    </w:pPr>
  </w:style>
  <w:style w:type="character" w:customStyle="1" w:styleId="30">
    <w:name w:val="Заг3 Знак"/>
    <w:basedOn w:val="Heading3Char"/>
    <w:link w:val="3"/>
    <w:rsid w:val="0061701A"/>
    <w:rPr>
      <w:rFonts w:ascii="Times New Roman" w:eastAsiaTheme="majorEastAsia" w:hAnsi="Times New Roman" w:cstheme="majorBidi"/>
      <w:b/>
      <w:bCs/>
      <w:color w:val="1F3763" w:themeColor="accent1" w:themeShade="7F"/>
      <w:sz w:val="32"/>
      <w:szCs w:val="32"/>
    </w:rPr>
  </w:style>
  <w:style w:type="paragraph" w:customStyle="1" w:styleId="11">
    <w:name w:val="Абзац списка1"/>
    <w:basedOn w:val="Normal"/>
    <w:rsid w:val="00317651"/>
    <w:pPr>
      <w:spacing w:after="0" w:line="240" w:lineRule="auto"/>
      <w:ind w:left="720"/>
    </w:pPr>
    <w:rPr>
      <w:rFonts w:ascii="Times New Roman" w:eastAsia="Calibri" w:hAnsi="Times New Roman" w:cs="Times New Roman"/>
      <w:sz w:val="28"/>
      <w:szCs w:val="24"/>
      <w:lang w:val="ru-RU" w:eastAsia="ru-RU"/>
    </w:rPr>
  </w:style>
  <w:style w:type="paragraph" w:styleId="Header">
    <w:name w:val="header"/>
    <w:basedOn w:val="Normal"/>
    <w:link w:val="HeaderChar"/>
    <w:uiPriority w:val="99"/>
    <w:unhideWhenUsed/>
    <w:rsid w:val="00934898"/>
    <w:pPr>
      <w:tabs>
        <w:tab w:val="center" w:pos="4819"/>
        <w:tab w:val="right" w:pos="9639"/>
      </w:tabs>
      <w:spacing w:after="0" w:line="240" w:lineRule="auto"/>
    </w:pPr>
  </w:style>
  <w:style w:type="character" w:customStyle="1" w:styleId="HeaderChar">
    <w:name w:val="Header Char"/>
    <w:basedOn w:val="DefaultParagraphFont"/>
    <w:link w:val="Header"/>
    <w:uiPriority w:val="99"/>
    <w:rsid w:val="00934898"/>
  </w:style>
  <w:style w:type="paragraph" w:styleId="Footer">
    <w:name w:val="footer"/>
    <w:basedOn w:val="Normal"/>
    <w:link w:val="FooterChar"/>
    <w:uiPriority w:val="99"/>
    <w:unhideWhenUsed/>
    <w:rsid w:val="00934898"/>
    <w:pPr>
      <w:tabs>
        <w:tab w:val="center" w:pos="4819"/>
        <w:tab w:val="right" w:pos="9639"/>
      </w:tabs>
      <w:spacing w:after="0" w:line="240" w:lineRule="auto"/>
    </w:pPr>
  </w:style>
  <w:style w:type="character" w:customStyle="1" w:styleId="FooterChar">
    <w:name w:val="Footer Char"/>
    <w:basedOn w:val="DefaultParagraphFont"/>
    <w:link w:val="Footer"/>
    <w:uiPriority w:val="99"/>
    <w:rsid w:val="00934898"/>
  </w:style>
  <w:style w:type="character" w:customStyle="1" w:styleId="apple-converted-space">
    <w:name w:val="apple-converted-space"/>
    <w:rsid w:val="00196515"/>
    <w:rPr>
      <w:rFonts w:cs="Times New Roman"/>
    </w:rPr>
  </w:style>
  <w:style w:type="paragraph" w:styleId="BodyTextIndent">
    <w:name w:val="Body Text Indent"/>
    <w:basedOn w:val="Normal"/>
    <w:link w:val="BodyTextIndentChar"/>
    <w:rsid w:val="00196515"/>
    <w:pPr>
      <w:spacing w:after="0" w:line="240" w:lineRule="auto"/>
      <w:ind w:firstLine="284"/>
      <w:jc w:val="both"/>
    </w:pPr>
    <w:rPr>
      <w:rFonts w:ascii="Times New Roman" w:eastAsia="Calibri" w:hAnsi="Times New Roman" w:cs="Times New Roman"/>
      <w:sz w:val="20"/>
      <w:szCs w:val="24"/>
    </w:rPr>
  </w:style>
  <w:style w:type="character" w:customStyle="1" w:styleId="BodyTextIndentChar">
    <w:name w:val="Body Text Indent Char"/>
    <w:basedOn w:val="DefaultParagraphFont"/>
    <w:link w:val="BodyTextIndent"/>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2">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
    <w:name w:val="КР_Текст_табл"/>
    <w:basedOn w:val="Normal"/>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0">
    <w:name w:val="КР_Назва_розділу"/>
    <w:basedOn w:val="Heading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ListBullet2">
    <w:name w:val="List Bullet 2"/>
    <w:basedOn w:val="Normal"/>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ListBullet">
    <w:name w:val="List Bullet"/>
    <w:basedOn w:val="Normal"/>
    <w:link w:val="ListBulletChar"/>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ListBulletChar">
    <w:name w:val="List Bullet Char"/>
    <w:link w:val="ListBullet"/>
    <w:rsid w:val="00841CBB"/>
    <w:rPr>
      <w:rFonts w:ascii="Times New Roman" w:eastAsia="Times New Roman" w:hAnsi="Times New Roman" w:cs="Times New Roman"/>
      <w:sz w:val="24"/>
      <w:szCs w:val="24"/>
      <w:lang w:eastAsia="ru-RU"/>
    </w:rPr>
  </w:style>
  <w:style w:type="paragraph" w:customStyle="1" w:styleId="a1">
    <w:name w:val="КР_Назва_підрозділу"/>
    <w:basedOn w:val="Heading2"/>
    <w:next w:val="BodyText"/>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BodyText">
    <w:name w:val="Body Text"/>
    <w:basedOn w:val="Normal"/>
    <w:link w:val="BodyTextChar"/>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BodyTextChar">
    <w:name w:val="Body Text Char"/>
    <w:basedOn w:val="DefaultParagraphFont"/>
    <w:link w:val="BodyText"/>
    <w:rsid w:val="00841CBB"/>
    <w:rPr>
      <w:rFonts w:ascii="Times New Roman" w:eastAsia="Times New Roman" w:hAnsi="Times New Roman" w:cs="Times New Roman"/>
      <w:sz w:val="24"/>
      <w:szCs w:val="24"/>
      <w:lang w:eastAsia="ru-RU"/>
    </w:rPr>
  </w:style>
  <w:style w:type="paragraph" w:customStyle="1" w:styleId="7">
    <w:name w:val="Основной текст7"/>
    <w:basedOn w:val="Normal"/>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ListParagraph">
    <w:name w:val="List Paragraph"/>
    <w:basedOn w:val="Normal"/>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DefaultParagraphFont"/>
    <w:rsid w:val="00C86F84"/>
  </w:style>
  <w:style w:type="paragraph" w:customStyle="1" w:styleId="ListParagraph1">
    <w:name w:val="List Paragraph1"/>
    <w:basedOn w:val="Normal"/>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CommentReference">
    <w:name w:val="annotation reference"/>
    <w:basedOn w:val="DefaultParagraphFont"/>
    <w:uiPriority w:val="99"/>
    <w:semiHidden/>
    <w:unhideWhenUsed/>
    <w:rsid w:val="00D14993"/>
    <w:rPr>
      <w:sz w:val="16"/>
      <w:szCs w:val="16"/>
    </w:rPr>
  </w:style>
  <w:style w:type="paragraph" w:styleId="CommentText">
    <w:name w:val="annotation text"/>
    <w:basedOn w:val="Normal"/>
    <w:link w:val="CommentTextChar"/>
    <w:uiPriority w:val="99"/>
    <w:semiHidden/>
    <w:unhideWhenUsed/>
    <w:rsid w:val="00D14993"/>
    <w:pPr>
      <w:spacing w:line="240" w:lineRule="auto"/>
    </w:pPr>
    <w:rPr>
      <w:sz w:val="20"/>
      <w:szCs w:val="20"/>
    </w:rPr>
  </w:style>
  <w:style w:type="character" w:customStyle="1" w:styleId="CommentTextChar">
    <w:name w:val="Comment Text Char"/>
    <w:basedOn w:val="DefaultParagraphFont"/>
    <w:link w:val="CommentText"/>
    <w:uiPriority w:val="99"/>
    <w:semiHidden/>
    <w:rsid w:val="00D14993"/>
    <w:rPr>
      <w:sz w:val="20"/>
      <w:szCs w:val="20"/>
    </w:rPr>
  </w:style>
  <w:style w:type="paragraph" w:styleId="CommentSubject">
    <w:name w:val="annotation subject"/>
    <w:basedOn w:val="CommentText"/>
    <w:next w:val="CommentText"/>
    <w:link w:val="CommentSubjectChar"/>
    <w:uiPriority w:val="99"/>
    <w:semiHidden/>
    <w:unhideWhenUsed/>
    <w:rsid w:val="00D14993"/>
    <w:rPr>
      <w:b/>
      <w:bCs/>
    </w:rPr>
  </w:style>
  <w:style w:type="character" w:customStyle="1" w:styleId="CommentSubjectChar">
    <w:name w:val="Comment Subject Char"/>
    <w:basedOn w:val="CommentTextChar"/>
    <w:link w:val="CommentSubject"/>
    <w:uiPriority w:val="99"/>
    <w:semiHidden/>
    <w:rsid w:val="00D14993"/>
    <w:rPr>
      <w:b/>
      <w:bCs/>
      <w:sz w:val="20"/>
      <w:szCs w:val="20"/>
    </w:rPr>
  </w:style>
  <w:style w:type="character" w:styleId="HTMLCode">
    <w:name w:val="HTML Code"/>
    <w:basedOn w:val="DefaultParagraphFont"/>
    <w:uiPriority w:val="99"/>
    <w:semiHidden/>
    <w:unhideWhenUsed/>
    <w:rsid w:val="00697F70"/>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hyperlink" Target="https://stackoverflow.co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06</TotalTime>
  <Pages>45</Pages>
  <Words>7628</Words>
  <Characters>43485</Characters>
  <Application>Microsoft Office Word</Application>
  <DocSecurity>0</DocSecurity>
  <Lines>362</Lines>
  <Paragraphs>102</Paragraphs>
  <ScaleCrop>false</ScaleCrop>
  <HeadingPairs>
    <vt:vector size="4" baseType="variant">
      <vt:variant>
        <vt:lpstr>Title</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51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343 232</cp:lastModifiedBy>
  <cp:revision>89</cp:revision>
  <cp:lastPrinted>2024-01-01T15:52:00Z</cp:lastPrinted>
  <dcterms:created xsi:type="dcterms:W3CDTF">2021-11-28T22:29:00Z</dcterms:created>
  <dcterms:modified xsi:type="dcterms:W3CDTF">2025-01-01T20:13:00Z</dcterms:modified>
</cp:coreProperties>
</file>